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D9ABE8A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C359E4F" wp14:editId="0006E26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1FF5B0E6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VOiiigAooooAKKKKA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BgeJPBWl+KYz9sg2XGMLcxfLIPx7j2Oa8g8VfDXVPDe+ZF+3WQ5&#10;8+JeVH+0vb68j3r36iolBSPGxuVYfG+81aXdfr3PlSivdfFXwu0zX981qBp14ed0a/I5/wBpf6j9&#10;a8j8Q+E9T8MT7L63KoThJ05jf6H+h5rnlFxPgcbleIwTvJXj3W3z7GNRRRUnkhRRRQAUUUUAFFFF&#10;AH1XRRRXafto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UVzbQ3kDwzxJNE4w0ciggj3FS0UCaTVmeYeKvg5FPvuNEkEMnX7LKcof9&#10;1u30P5ivLNR0y60m6a2vLeS2nXqkgwfqPUe4r6irP1jQbHX7X7Pf2yXEfYnhlPqD1H4VlKmnsfL4&#10;3IqNe88P7su3T/gfL7j5kor0LxT8Ir3TC8+ks1/bDnyT/rl/+K/Dn2rz90aJ2RlKspwVIwRWDTW5&#10;8NiMLWwkuStG35P0G0UUUjkCiiigD6rooortP20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uc8T+BtL8UoWuIvKusY&#10;FzFw/wCPqPrXR0UmrmVWlTrxcKiuj598U/DvVPDG6Up9rsh/y8QjO0f7Q/h/l71y1fVRGRg9K4bx&#10;V8KdO1sPPYbdOvDz8i/unPuvb6j8jWMqfY+Lx3D7V54R38n+j/z+88Oorf1HwLrumXbwPplxMV6S&#10;W6GRGHqCP/10VlZnybw1aLs4O/oz6MooorsP2U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5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6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48CA5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B032D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9BC823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F59B2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F26485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AB11B0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765A53E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18117F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081FDE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5F7761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1794583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46C9C8B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proofErr w:type="spellStart"/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proofErr w:type="spellEnd"/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55BE2DD4" w14:textId="77777777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545E85">
        <w:rPr>
          <w:rFonts w:ascii="Arial"/>
          <w:b/>
          <w:i/>
          <w:sz w:val="48"/>
        </w:rPr>
        <w:t xml:space="preserve"> 14.06 </w:t>
      </w:r>
      <w:r>
        <w:rPr>
          <w:rFonts w:ascii="Arial"/>
          <w:b/>
          <w:i/>
          <w:spacing w:val="-2"/>
          <w:sz w:val="48"/>
        </w:rPr>
        <w:t xml:space="preserve"> </w:t>
      </w:r>
    </w:p>
    <w:p w14:paraId="7BF0F3BB" w14:textId="77777777" w:rsidR="007C6F48" w:rsidRDefault="00545E85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 xml:space="preserve">Lighting </w:t>
      </w:r>
      <w:r w:rsidR="00D01D0B">
        <w:rPr>
          <w:rFonts w:ascii="Arial"/>
          <w:b/>
          <w:sz w:val="28"/>
        </w:rPr>
        <w:t>Controller Service</w:t>
      </w:r>
    </w:p>
    <w:p w14:paraId="65C34557" w14:textId="3CBDA4CE" w:rsidR="007C6F48" w:rsidRDefault="00D01D0B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 xml:space="preserve">September </w:t>
      </w:r>
      <w:bookmarkStart w:id="0" w:name="_GoBack"/>
      <w:bookmarkEnd w:id="0"/>
      <w:r w:rsidR="00893467">
        <w:rPr>
          <w:rFonts w:ascii="Arial"/>
          <w:b/>
          <w:i/>
          <w:sz w:val="28"/>
        </w:rPr>
        <w:t>30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4</w:t>
      </w:r>
    </w:p>
    <w:p w14:paraId="0F4816E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A3CF9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5FEA16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8A42F1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DAFBB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9B9338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0F9CE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A76E12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76EE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B566B7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D64612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EF021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D453A1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3D2E3A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C73EF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B81B6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0001B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F39677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422D7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D64EA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930C4C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514B6D9D" w14:textId="77777777" w:rsidR="007C6F48" w:rsidRDefault="00A8596E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55B90E1B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375EF521" w14:textId="77777777" w:rsidR="007C6F48" w:rsidRDefault="00A8596E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8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0EECC3A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proofErr w:type="spellStart"/>
      <w:r>
        <w:rPr>
          <w:rFonts w:ascii="Arial"/>
          <w:sz w:val="18"/>
        </w:rPr>
        <w:t>AllJoyn</w:t>
      </w:r>
      <w:proofErr w:type="spellEnd"/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.</w:t>
      </w:r>
    </w:p>
    <w:p w14:paraId="741DB3B8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32849434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23365A32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72EF8B1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2327D7D1" wp14:editId="4A8F3D5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0D073922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600797E8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1E5B97FE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3AE2B6A7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2685F42B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BF4E4BE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CF84607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5BA3883B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2BAE2BDB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53D54407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893467">
              <w:t>Configuring</w:t>
            </w:r>
            <w:r w:rsidR="00893467">
              <w:rPr>
                <w:spacing w:val="12"/>
              </w:rPr>
              <w:t xml:space="preserve"> </w:t>
            </w:r>
            <w:r w:rsidR="00893467">
              <w:t>the</w:t>
            </w:r>
            <w:r w:rsidR="00893467">
              <w:rPr>
                <w:spacing w:val="14"/>
              </w:rPr>
              <w:t xml:space="preserve"> </w:t>
            </w:r>
            <w:r w:rsidR="00893467">
              <w:t>Development</w:t>
            </w:r>
            <w:r w:rsidR="00893467">
              <w:rPr>
                <w:spacing w:val="14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379FA7B8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0" w:history="1">
            <w:r w:rsidR="00893467">
              <w:t>Configure</w:t>
            </w:r>
            <w:r w:rsidR="00893467">
              <w:rPr>
                <w:spacing w:val="6"/>
              </w:rPr>
              <w:t xml:space="preserve"> </w:t>
            </w:r>
            <w:r w:rsidR="00893467">
              <w:t>the</w:t>
            </w:r>
            <w:r w:rsidR="00893467">
              <w:rPr>
                <w:spacing w:val="6"/>
              </w:rPr>
              <w:t xml:space="preserve"> </w:t>
            </w:r>
            <w:r w:rsidR="00893467">
              <w:t>Linux</w:t>
            </w:r>
            <w:r w:rsidR="00893467">
              <w:rPr>
                <w:spacing w:val="7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8</w:t>
          </w:r>
        </w:p>
        <w:p w14:paraId="02F21C42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893467">
              <w:t>Obtaining</w:t>
            </w:r>
            <w:r w:rsidR="00893467">
              <w:rPr>
                <w:spacing w:val="9"/>
              </w:rPr>
              <w:t xml:space="preserve"> </w:t>
            </w:r>
            <w:r w:rsidR="00331FAB">
              <w:rPr>
                <w:spacing w:val="9"/>
              </w:rPr>
              <w:t xml:space="preserve">and Building </w:t>
            </w:r>
            <w:r w:rsidR="00893467">
              <w:t>the</w:t>
            </w:r>
            <w:r w:rsidR="00893467">
              <w:rPr>
                <w:spacing w:val="11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1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32BE5C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893467">
              <w:t>Obtain</w:t>
            </w:r>
            <w:r w:rsidR="00331FAB">
              <w:t>ing</w:t>
            </w:r>
            <w:r w:rsidR="00893467">
              <w:rPr>
                <w:spacing w:val="3"/>
              </w:rPr>
              <w:t xml:space="preserve"> </w:t>
            </w:r>
            <w:r w:rsidR="00893467">
              <w:t>the</w:t>
            </w:r>
            <w:r w:rsidR="00893467">
              <w:rPr>
                <w:spacing w:val="4"/>
              </w:rPr>
              <w:t xml:space="preserve"> </w:t>
            </w:r>
            <w:r w:rsidR="00893467">
              <w:t>source</w:t>
            </w:r>
            <w:r w:rsidR="00893467">
              <w:rPr>
                <w:spacing w:val="4"/>
              </w:rPr>
              <w:t xml:space="preserve"> </w:t>
            </w:r>
            <w:r w:rsidR="00893467">
              <w:t>code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3EBD939C" w14:textId="77777777" w:rsidR="00331FAB" w:rsidRDefault="00A8596E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331FAB">
              <w:t>Building</w:t>
            </w:r>
            <w:r w:rsidR="00331FAB">
              <w:rPr>
                <w:spacing w:val="3"/>
              </w:rPr>
              <w:t xml:space="preserve"> </w:t>
            </w:r>
            <w:r w:rsidR="00331FAB">
              <w:t>the</w:t>
            </w:r>
            <w:r w:rsidR="00331FAB">
              <w:rPr>
                <w:spacing w:val="4"/>
              </w:rPr>
              <w:t xml:space="preserve"> </w:t>
            </w:r>
            <w:r w:rsidR="00331FAB">
              <w:t>source</w:t>
            </w:r>
            <w:r w:rsidR="00331FAB">
              <w:rPr>
                <w:spacing w:val="4"/>
              </w:rPr>
              <w:t xml:space="preserve"> </w:t>
            </w:r>
            <w:r w:rsidR="00331FAB">
              <w:t>code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09D49D65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3" w:history="1">
            <w:r w:rsidR="00893467">
              <w:t>Integrating</w:t>
            </w:r>
            <w:r w:rsidR="00893467">
              <w:rPr>
                <w:spacing w:val="13"/>
              </w:rPr>
              <w:t xml:space="preserve"> </w:t>
            </w:r>
            <w:r w:rsidR="00893467">
              <w:t>the</w:t>
            </w:r>
            <w:r w:rsidR="00893467">
              <w:rPr>
                <w:spacing w:val="15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9</w:t>
            </w:r>
          </w:hyperlink>
        </w:p>
        <w:p w14:paraId="3CA6D760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5" w:history="1">
            <w:r w:rsidR="00DD7409">
              <w:t>Modify</w:t>
            </w:r>
            <w:r w:rsidR="00DD7409">
              <w:rPr>
                <w:spacing w:val="-1"/>
              </w:rPr>
              <w:t xml:space="preserve"> </w:t>
            </w:r>
            <w:r w:rsidR="00DD7409">
              <w:t>the</w:t>
            </w:r>
            <w:r w:rsidR="00DD7409">
              <w:rPr>
                <w:spacing w:val="-1"/>
              </w:rPr>
              <w:t xml:space="preserve"> </w:t>
            </w:r>
            <w:r w:rsidR="00DD7409">
              <w:t>Controller</w:t>
            </w:r>
            <w:r w:rsidR="00DD7409">
              <w:rPr>
                <w:spacing w:val="-1"/>
              </w:rPr>
              <w:t xml:space="preserve"> </w:t>
            </w:r>
            <w:r w:rsidR="00DD7409">
              <w:t>service</w:t>
            </w:r>
            <w:r w:rsidR="00DD7409">
              <w:rPr>
                <w:spacing w:val="-1"/>
              </w:rPr>
              <w:t>’s properties</w:t>
            </w:r>
            <w:r w:rsidR="00893467">
              <w:rPr>
                <w:rFonts w:ascii="Times New Roman"/>
              </w:rPr>
              <w:tab/>
            </w:r>
            <w:r w:rsidR="00893467">
              <w:t>9</w:t>
            </w:r>
          </w:hyperlink>
        </w:p>
        <w:p w14:paraId="67A153BE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16" w:history="1">
            <w:r w:rsidR="0004575A">
              <w:t>Modify the Controller</w:t>
            </w:r>
            <w:r w:rsidR="00893467">
              <w:t xml:space="preserve"> service's About details</w:t>
            </w:r>
            <w:r w:rsidR="00893467">
              <w:rPr>
                <w:rFonts w:ascii="Times New Roman"/>
              </w:rPr>
              <w:tab/>
            </w:r>
            <w:r w:rsidR="00893467">
              <w:t>10</w:t>
            </w:r>
          </w:hyperlink>
        </w:p>
        <w:p w14:paraId="33168002" w14:textId="77777777" w:rsidR="007C6F48" w:rsidRDefault="00A8596E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17" w:history="1">
            <w:r w:rsidR="00893467">
              <w:t>Configure</w:t>
            </w:r>
            <w:r w:rsidR="00893467">
              <w:rPr>
                <w:spacing w:val="-1"/>
              </w:rPr>
              <w:t xml:space="preserve"> </w:t>
            </w:r>
            <w:r w:rsidR="00893467">
              <w:t>OEM-specific</w:t>
            </w:r>
            <w:r w:rsidR="00893467">
              <w:rPr>
                <w:spacing w:val="-1"/>
              </w:rPr>
              <w:t xml:space="preserve"> </w:t>
            </w:r>
            <w:r w:rsidR="00893467">
              <w:t>functions</w:t>
            </w:r>
            <w:r w:rsidR="00893467">
              <w:rPr>
                <w:rFonts w:ascii="Times New Roman"/>
              </w:rPr>
              <w:tab/>
            </w:r>
            <w:r w:rsidR="00893467">
              <w:t>11</w:t>
            </w:r>
          </w:hyperlink>
        </w:p>
        <w:p w14:paraId="01399A5B" w14:textId="77777777" w:rsidR="007C6F48" w:rsidRDefault="00A8596E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8" w:history="1">
            <w:r w:rsidR="00893467">
              <w:rPr>
                <w:spacing w:val="-6"/>
              </w:rPr>
              <w:t>T</w:t>
            </w:r>
            <w:r w:rsidR="00893467">
              <w:rPr>
                <w:spacing w:val="-5"/>
              </w:rPr>
              <w:t>est</w:t>
            </w:r>
            <w:r w:rsidR="00893467">
              <w:rPr>
                <w:spacing w:val="8"/>
              </w:rPr>
              <w:t xml:space="preserve"> </w:t>
            </w:r>
            <w:r w:rsidR="00893467">
              <w:t>Harness</w:t>
            </w:r>
            <w:r w:rsidR="00A97E9C">
              <w:t xml:space="preserve"> for Controller 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12</w:t>
            </w:r>
          </w:hyperlink>
        </w:p>
        <w:p w14:paraId="19E34F6E" w14:textId="77777777" w:rsidR="007C6F48" w:rsidRDefault="00A8596E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406AF58B" w14:textId="77777777" w:rsidR="007C6F48" w:rsidRDefault="007C6F48"/>
    <w:p w14:paraId="625ABEE2" w14:textId="77777777" w:rsidR="00DD7409" w:rsidRDefault="00DD7409"/>
    <w:p w14:paraId="4E59BD1E" w14:textId="77777777" w:rsidR="00DD7409" w:rsidRDefault="00DD7409">
      <w:pPr>
        <w:sectPr w:rsidR="00DD7409">
          <w:footerReference w:type="default" r:id="rId19"/>
          <w:pgSz w:w="12240" w:h="15840"/>
          <w:pgMar w:top="1500" w:right="1320" w:bottom="1480" w:left="1320" w:header="0" w:footer="1293" w:gutter="0"/>
          <w:cols w:space="720"/>
        </w:sectPr>
      </w:pPr>
    </w:p>
    <w:p w14:paraId="63B8F9A5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4A4E0F4D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2FADC714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74307CCE" wp14:editId="0330DB02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2646C8FD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38BB1665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7C56E925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proofErr w:type="spellStart"/>
      <w:r>
        <w:rPr>
          <w:spacing w:val="-1"/>
        </w:rPr>
        <w:t>AllJoyn</w:t>
      </w:r>
      <w:proofErr w:type="spellEnd"/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ication</w:t>
      </w:r>
      <w:r>
        <w:rPr>
          <w:spacing w:val="27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means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mplet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olution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framework.</w:t>
      </w:r>
    </w:p>
    <w:p w14:paraId="2D3B2315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50BDB32C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188F70F5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51ED35E7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439C306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proofErr w:type="spellStart"/>
      <w:r>
        <w:t>AllJoyn</w:t>
      </w:r>
      <w:proofErr w:type="spellEnd"/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06FB8A6F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proofErr w:type="spellStart"/>
      <w:r>
        <w:rPr>
          <w:spacing w:val="-1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>
        <w:rPr>
          <w:spacing w:val="-1"/>
        </w:rPr>
        <w:t>service.</w:t>
      </w:r>
    </w:p>
    <w:p w14:paraId="7AFA8236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>is for the Controller Service</w:t>
      </w:r>
      <w:r>
        <w:rPr>
          <w:spacing w:val="-5"/>
        </w:rPr>
        <w:t>.</w:t>
      </w:r>
    </w:p>
    <w:bookmarkStart w:id="5" w:name="_bookmark1"/>
    <w:bookmarkEnd w:id="5"/>
    <w:p w14:paraId="7762532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21D74B6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0F1326BD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044E8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5pt;height:209.3pt" o:ole="">
            <v:imagedata r:id="rId20" o:title=""/>
          </v:shape>
          <o:OLEObject Type="Embed" ProgID="Visio.Drawing.11" ShapeID="_x0000_i1025" DrawAspect="Content" ObjectID="_1348600085" r:id="rId21"/>
        </w:object>
      </w:r>
    </w:p>
    <w:p w14:paraId="6CC1D21C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62A677E0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2751C862" w14:textId="77777777" w:rsidR="007C6F48" w:rsidRDefault="007C6F48">
      <w:pPr>
        <w:jc w:val="center"/>
        <w:sectPr w:rsidR="007C6F48">
          <w:footerReference w:type="default" r:id="rId22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78122AF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001C473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57E44F22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</w:t>
      </w:r>
      <w:r w:rsidR="00691E38">
        <w:rPr>
          <w:spacing w:val="-1"/>
        </w:rPr>
        <w:t xml:space="preserve"> </w:t>
      </w:r>
      <w:r>
        <w:t>service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6CBCC2DC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208C75A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Configuring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elopment</w:t>
      </w:r>
      <w:r>
        <w:rPr>
          <w:spacing w:val="-2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 Service</w:t>
      </w:r>
    </w:p>
    <w:p w14:paraId="478A215E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Implementing</w:t>
      </w:r>
      <w:r>
        <w:rPr>
          <w:spacing w:val="-2"/>
        </w:rPr>
        <w:t xml:space="preserve"> </w:t>
      </w:r>
      <w:r>
        <w:t>device-specific</w:t>
      </w:r>
      <w:r>
        <w:rPr>
          <w:spacing w:val="-1"/>
        </w:rPr>
        <w:t xml:space="preserve"> </w:t>
      </w:r>
      <w:r>
        <w:t>method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B96CB5">
        <w:t>Controller Service</w:t>
      </w:r>
    </w:p>
    <w:p w14:paraId="192EF89B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Building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91E38">
        <w:rPr>
          <w:spacing w:val="-1"/>
        </w:rPr>
        <w:t xml:space="preserve">Controller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</w:p>
    <w:p w14:paraId="3A04038A" w14:textId="77777777" w:rsidR="007C6F48" w:rsidRDefault="007C6F48">
      <w:pPr>
        <w:rPr>
          <w:rFonts w:ascii="Arial" w:eastAsia="Arial" w:hAnsi="Arial" w:cs="Arial"/>
        </w:rPr>
      </w:pPr>
      <w:bookmarkStart w:id="8" w:name="Scope"/>
      <w:bookmarkStart w:id="9" w:name="_bookmark3"/>
      <w:bookmarkEnd w:id="8"/>
      <w:bookmarkEnd w:id="9"/>
    </w:p>
    <w:p w14:paraId="47088592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CF913F9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10" w:name="References"/>
      <w:bookmarkStart w:id="11" w:name="_bookmark4"/>
      <w:bookmarkEnd w:id="10"/>
      <w:bookmarkEnd w:id="11"/>
      <w:r>
        <w:t>of</w:t>
      </w:r>
      <w:r>
        <w:rPr>
          <w:spacing w:val="-2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6A7FFA71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4AB7A9BA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02F714E6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proofErr w:type="gramStart"/>
      <w:r>
        <w:t>site's</w:t>
      </w:r>
      <w:proofErr w:type="gramEnd"/>
    </w:p>
    <w:p w14:paraId="5BE9643D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3B76A3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  <w:spacing w:val="-3"/>
        </w:rPr>
        <w:t>Tutorial</w:t>
      </w:r>
    </w:p>
    <w:p w14:paraId="4E7228E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0C9801DC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3E8C038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2" w:name="Acronyms_and_terms"/>
      <w:bookmarkStart w:id="13" w:name="_bookmark5"/>
      <w:bookmarkEnd w:id="12"/>
      <w:bookmarkEnd w:id="13"/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  <w:spacing w:val="-2"/>
        </w:rPr>
        <w:t>Troubleshooting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Guide</w:t>
      </w:r>
    </w:p>
    <w:p w14:paraId="1C702B23" w14:textId="77777777" w:rsidR="007C6F48" w:rsidRPr="00090B90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>Configuring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the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Build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Environment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(Linux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Platform)</w:t>
      </w:r>
    </w:p>
    <w:p w14:paraId="16339012" w14:textId="77777777" w:rsidR="00090B90" w:rsidRDefault="00090B90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>
        <w:rPr>
          <w:rFonts w:ascii="Arial"/>
          <w:i/>
        </w:rPr>
        <w:t>AllJoyn</w:t>
      </w:r>
      <w:proofErr w:type="spellEnd"/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532AB869" w14:textId="77777777" w:rsidR="007C6F48" w:rsidRDefault="007C6F48">
      <w:pPr>
        <w:rPr>
          <w:rFonts w:ascii="Arial" w:eastAsia="Arial" w:hAnsi="Arial" w:cs="Arial"/>
          <w:i/>
        </w:rPr>
      </w:pPr>
    </w:p>
    <w:p w14:paraId="28F184FD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5487A684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0111C3CB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730BF02A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2C096FC6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17C7B22D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2190F374" w14:textId="77777777" w:rsidR="007C6F48" w:rsidRDefault="00893467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50D85F2A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4576FA6A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30B375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0562FD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mplementatio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7E179602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0719924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10CAB6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sessionless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5D43AA14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9E2B409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921B5AE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nterface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A642F1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7E0A14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F96E1E0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124ECF55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0700BC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7FC901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s'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(</w:t>
            </w:r>
            <w:proofErr w:type="spellStart"/>
            <w:r>
              <w:rPr>
                <w:rFonts w:ascii="Arial"/>
                <w:sz w:val="18"/>
              </w:rPr>
              <w:t>ConfigData</w:t>
            </w:r>
            <w:proofErr w:type="spellEnd"/>
            <w:r>
              <w:rPr>
                <w:rFonts w:ascii="Arial"/>
                <w:sz w:val="18"/>
              </w:rPr>
              <w:t>)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7C6F48" w14:paraId="644FB3FA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474AA8B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BF9F51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2519BBAD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60B85795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B04E033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DDCF58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741A9B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D18074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pacing w:val="-2"/>
                <w:sz w:val="18"/>
              </w:rPr>
              <w:t>gateway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20C52799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3"/>
          <w:pgSz w:w="12240" w:h="15840"/>
          <w:pgMar w:top="1280" w:right="1320" w:bottom="1480" w:left="1320" w:header="1055" w:footer="1293" w:gutter="0"/>
          <w:cols w:space="720"/>
        </w:sectPr>
      </w:pPr>
    </w:p>
    <w:p w14:paraId="468CD8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45497E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0FCAE876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5C54ADB8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37995126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1B00531A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644BF8B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53F0B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42E8F4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680D89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480147DC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0CA4FEA8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3B4DCB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332424D0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he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3BB85A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0CA24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5DDDEC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pacing w:val="-1"/>
                <w:sz w:val="18"/>
              </w:rPr>
              <w:t>AllJoyn</w:t>
            </w:r>
            <w:proofErr w:type="spellEnd"/>
          </w:p>
        </w:tc>
      </w:tr>
      <w:tr w:rsidR="007C6F48" w14:paraId="2F293C2A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A6A260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542CFC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73F9BE3F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F5E64E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391306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a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il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mple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ing</w:t>
            </w:r>
          </w:p>
        </w:tc>
      </w:tr>
      <w:tr w:rsidR="007C6F48" w14:paraId="1B92E2A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4F045BE4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5460DF8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solution</w:t>
            </w:r>
            <w:proofErr w:type="gramEnd"/>
            <w:r>
              <w:rPr>
                <w:rFonts w:ascii="Arial"/>
                <w:sz w:val="18"/>
              </w:rPr>
              <w:t>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48210E31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6D0CCD98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1F38264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1FFF5F7F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72A4192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6B225AB9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human</w:t>
            </w:r>
            <w:proofErr w:type="gramEnd"/>
            <w:r>
              <w:rPr>
                <w:rFonts w:ascii="Arial"/>
                <w:sz w:val="18"/>
              </w:rPr>
              <w:t>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69398C6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2FF616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47A2B3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5AB37CF1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5FCC7AC0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428DF316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</w:t>
            </w:r>
            <w:proofErr w:type="spellStart"/>
            <w:r>
              <w:rPr>
                <w:rFonts w:ascii="Arial"/>
                <w:spacing w:val="-1"/>
                <w:sz w:val="18"/>
              </w:rPr>
              <w:t>OnboardingData</w:t>
            </w:r>
            <w:proofErr w:type="spellEnd"/>
            <w:r>
              <w:rPr>
                <w:rFonts w:ascii="Arial"/>
                <w:spacing w:val="-1"/>
                <w:sz w:val="18"/>
              </w:rPr>
              <w:t>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3D5B1F5B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2CCFD3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D1C2F9A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proces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6322844B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6BCEBC00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F32F3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151DF81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3E3A205D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6F877EF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09A299CE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C39C9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05C227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whe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159B3BD9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DF329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82B65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o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46FE769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53A56E" w14:textId="77777777" w:rsidR="007C6F48" w:rsidRDefault="007C6F48"/>
        </w:tc>
      </w:tr>
      <w:tr w:rsidR="007C6F48" w14:paraId="753142F1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18E5B6" w14:textId="77777777" w:rsidR="007C6F48" w:rsidRDefault="007C6F48"/>
        </w:tc>
      </w:tr>
      <w:tr w:rsidR="007C6F48" w14:paraId="64ADA4C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E210DB" w14:textId="77777777" w:rsidR="007C6F48" w:rsidRDefault="007C6F48"/>
        </w:tc>
      </w:tr>
    </w:tbl>
    <w:p w14:paraId="7496826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4D15F17A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5DDDAE8F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45FD4FF" wp14:editId="7B7B1849">
                <wp:extent cx="5963920" cy="20320"/>
                <wp:effectExtent l="8890" t="3175" r="8890" b="5080"/>
                <wp:docPr id="3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5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 xmlns:w15="http://schemas.microsoft.com/office/word/2012/wordml">
            <w:pict>
              <v:group w14:anchorId="00CD0BAA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4570A&#10;AADaAAAADwAAAGRycy9kb3ducmV2LnhtbESPwQrCMBBE74L/EFbwpqmCotUoIghFvFj1vjRrW202&#10;pYla/94IgsdhZt4wy3VrKvGkxpWWFYyGEQjizOqScwXn024wA+E8ssbKMil4k4P1qttZYqzti4/0&#10;TH0uAoRdjAoK7+tYSpcVZNANbU0cvKttDPogm1zqBl8Bbio5jqKpNFhyWCiwpm1B2T19GAW7U3JJ&#10;ZTY/oHnf9OSg99NRgkr1e+1mAcJT6//hXzvRCibwvRJugFx9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Rw4570AAADaAAAADwAAAAAAAAAAAAAAAACYAgAAZHJzL2Rvd25yZXYu&#10;eG1sUEsFBgAAAAAEAAQA9QAAAIIDAAAAAA=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1C7E8A9A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D9809F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CC22DC8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10631339" w14:textId="77777777" w:rsidR="007C6F48" w:rsidRDefault="00893467">
      <w:pPr>
        <w:pStyle w:val="BodyText"/>
        <w:spacing w:before="0" w:line="250" w:lineRule="auto"/>
        <w:ind w:left="840" w:right="116"/>
      </w:pPr>
      <w:bookmarkStart w:id="14" w:name="Overview"/>
      <w:bookmarkStart w:id="15" w:name="_bookmark6"/>
      <w:bookmarkEnd w:id="14"/>
      <w:bookmarkEnd w:id="15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43E522B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4871720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432FCB62" w14:textId="77777777" w:rsidR="007C6F48" w:rsidRDefault="007C6F48">
      <w:pPr>
        <w:rPr>
          <w:rFonts w:ascii="Arial" w:eastAsia="Arial" w:hAnsi="Arial" w:cs="Arial"/>
        </w:rPr>
      </w:pPr>
    </w:p>
    <w:p w14:paraId="1B9A56D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6" w:name="Lamp_service"/>
      <w:bookmarkStart w:id="17" w:name="_bookmark7"/>
      <w:bookmarkEnd w:id="16"/>
      <w:bookmarkEnd w:id="17"/>
      <w:r>
        <w:t>Lamp</w:t>
      </w:r>
      <w:r>
        <w:rPr>
          <w:spacing w:val="-1"/>
        </w:rPr>
        <w:t xml:space="preserve"> </w:t>
      </w:r>
      <w:r>
        <w:t>service</w:t>
      </w:r>
    </w:p>
    <w:p w14:paraId="0B01CFE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proofErr w:type="spellStart"/>
      <w:r>
        <w:t>AllJoyn</w:t>
      </w:r>
      <w:proofErr w:type="spellEnd"/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>
        <w:t>AllJoyn</w:t>
      </w:r>
      <w:proofErr w:type="spellEnd"/>
      <w:r>
        <w:rPr>
          <w:spacing w:val="-7"/>
        </w:rPr>
        <w:t xml:space="preserve"> </w:t>
      </w:r>
      <w:r>
        <w:t>network.</w:t>
      </w:r>
    </w:p>
    <w:p w14:paraId="5F91459A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632814B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proofErr w:type="spellStart"/>
      <w:r>
        <w:t>onboarded</w:t>
      </w:r>
      <w:proofErr w:type="spellEnd"/>
      <w:r>
        <w:t>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proofErr w:type="gramStart"/>
      <w:r>
        <w:t>About</w:t>
      </w:r>
      <w:proofErr w:type="gramEnd"/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13B070C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72E42FA7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8" w:name="Controller_service"/>
      <w:bookmarkStart w:id="19" w:name="_bookmark8"/>
      <w:bookmarkEnd w:id="18"/>
      <w:bookmarkEnd w:id="19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370508F0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5734AEFC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1B29E48C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proofErr w:type="spellStart"/>
      <w:r>
        <w:t>AllJoyn</w:t>
      </w:r>
      <w:proofErr w:type="spellEnd"/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t xml:space="preserve">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31319106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55955591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5D0072F7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75475F05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proofErr w:type="spellStart"/>
      <w:r>
        <w:rPr>
          <w:spacing w:val="-2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4E15353B" w14:textId="77777777" w:rsidR="001F38D9" w:rsidRDefault="001F38D9">
      <w:pPr>
        <w:pStyle w:val="BodyText"/>
        <w:spacing w:before="151" w:line="250" w:lineRule="auto"/>
        <w:ind w:left="840" w:right="116"/>
      </w:pPr>
      <w:r>
        <w:t xml:space="preserve">In order to provide </w:t>
      </w:r>
      <w:proofErr w:type="gramStart"/>
      <w:r>
        <w:t>a</w:t>
      </w:r>
      <w:proofErr w:type="gramEnd"/>
      <w:r>
        <w:t xml:space="preserve"> easy way for developers to use Controller service, Controller service client was created.  Controller service client provides a set of C/C++ APIs to </w:t>
      </w:r>
      <w:r>
        <w:lastRenderedPageBreak/>
        <w:t>application developers to access Controller service.</w:t>
      </w:r>
      <w:r w:rsidR="000C09A3">
        <w:t xml:space="preserve">  </w:t>
      </w:r>
    </w:p>
    <w:p w14:paraId="1EA8005D" w14:textId="77777777" w:rsidR="000C09A3" w:rsidRDefault="00A8596E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proofErr w:type="gramStart"/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proofErr w:type="gramEnd"/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09A3">
        <w:t>ervice and Controller service client framework</w:t>
      </w:r>
    </w:p>
    <w:p w14:paraId="2E22A0CA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017F3749" w14:textId="77777777" w:rsidR="000C09A3" w:rsidRDefault="003E617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3C5F9B63">
          <v:shape id="_x0000_i1026" type="#_x0000_t75" style="width:461.3pt;height:257pt" o:ole="">
            <v:imagedata r:id="rId24" o:title=""/>
          </v:shape>
          <o:OLEObject Type="Embed" ProgID="Visio.Drawing.11" ShapeID="_x0000_i1026" DrawAspect="Content" ObjectID="_1348600086" r:id="rId25"/>
        </w:object>
      </w:r>
    </w:p>
    <w:p w14:paraId="08788D17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13C96D39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6FD5B9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 and Controller Service Client</w:t>
      </w:r>
    </w:p>
    <w:p w14:paraId="2A66EA4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493622E8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</w:p>
    <w:p w14:paraId="3CE60B91" w14:textId="77777777" w:rsidR="007C6F48" w:rsidRDefault="007C6F48">
      <w:pPr>
        <w:spacing w:line="250" w:lineRule="auto"/>
      </w:pPr>
    </w:p>
    <w:p w14:paraId="60567D69" w14:textId="77777777" w:rsidR="000C09A3" w:rsidRDefault="000C09A3">
      <w:pPr>
        <w:spacing w:line="250" w:lineRule="auto"/>
      </w:pPr>
      <w:bookmarkStart w:id="20" w:name="Application_cannot_make_AllJoyn_method_o"/>
    </w:p>
    <w:p w14:paraId="711606C6" w14:textId="77777777" w:rsidR="000C09A3" w:rsidRDefault="000C09A3">
      <w:pPr>
        <w:spacing w:line="250" w:lineRule="auto"/>
      </w:pPr>
    </w:p>
    <w:p w14:paraId="750ECDC4" w14:textId="77777777" w:rsidR="000C09A3" w:rsidRDefault="000C09A3">
      <w:pPr>
        <w:spacing w:line="250" w:lineRule="auto"/>
      </w:pPr>
    </w:p>
    <w:p w14:paraId="53F8D183" w14:textId="77777777" w:rsidR="000C09A3" w:rsidRDefault="000C09A3">
      <w:pPr>
        <w:spacing w:line="250" w:lineRule="auto"/>
      </w:pPr>
    </w:p>
    <w:p w14:paraId="0B8A6B6E" w14:textId="77777777" w:rsidR="000C09A3" w:rsidRDefault="000C09A3">
      <w:pPr>
        <w:spacing w:line="250" w:lineRule="auto"/>
      </w:pPr>
    </w:p>
    <w:bookmarkEnd w:id="20"/>
    <w:p w14:paraId="58481075" w14:textId="77777777" w:rsidR="009F0F5D" w:rsidRDefault="009F0F5D">
      <w:pPr>
        <w:spacing w:line="250" w:lineRule="auto"/>
        <w:sectPr w:rsidR="009F0F5D" w:rsidSect="000822D6">
          <w:headerReference w:type="default" r:id="rId26"/>
          <w:headerReference w:type="first" r:id="rId27"/>
          <w:pgSz w:w="12240" w:h="15840"/>
          <w:pgMar w:top="2160" w:right="1320" w:bottom="1480" w:left="1320" w:header="1653" w:footer="1293" w:gutter="0"/>
          <w:cols w:space="720"/>
          <w:titlePg/>
          <w:docGrid w:linePitch="299"/>
        </w:sectPr>
      </w:pPr>
    </w:p>
    <w:p w14:paraId="5FAC4CD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00DBDDB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5A397943" w14:textId="77777777" w:rsidR="007C6F48" w:rsidRDefault="00893467">
      <w:pPr>
        <w:pStyle w:val="BodyText"/>
        <w:spacing w:before="0" w:line="250" w:lineRule="auto"/>
        <w:ind w:left="840" w:right="116"/>
      </w:pPr>
      <w:bookmarkStart w:id="21" w:name="Configuring_the_Development_Environment"/>
      <w:bookmarkStart w:id="22" w:name="_bookmark9"/>
      <w:bookmarkEnd w:id="21"/>
      <w:bookmarkEnd w:id="22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A14EA">
        <w:t>Controller</w:t>
      </w:r>
      <w:r>
        <w:t xml:space="preserve"> service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core.</w:t>
      </w:r>
    </w:p>
    <w:p w14:paraId="69EDDF2C" w14:textId="77777777" w:rsidR="007C6F48" w:rsidRDefault="00893467">
      <w:pPr>
        <w:pStyle w:val="BodyText"/>
        <w:spacing w:before="140" w:line="250" w:lineRule="auto"/>
        <w:ind w:left="840" w:right="116"/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5978109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03E1F40" w14:textId="77777777" w:rsidR="007C6F48" w:rsidRDefault="00893467">
      <w:pPr>
        <w:pStyle w:val="Heading2"/>
        <w:numPr>
          <w:ilvl w:val="1"/>
          <w:numId w:val="6"/>
        </w:numPr>
        <w:tabs>
          <w:tab w:val="left" w:pos="821"/>
        </w:tabs>
        <w:spacing w:before="0"/>
        <w:ind w:hanging="700"/>
      </w:pPr>
      <w:bookmarkStart w:id="23" w:name="Configure_the_Linux_environment"/>
      <w:bookmarkStart w:id="24" w:name="_bookmark10"/>
      <w:bookmarkEnd w:id="23"/>
      <w:bookmarkEnd w:id="24"/>
      <w:r>
        <w:t>Configu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</w:p>
    <w:p w14:paraId="6A4179B8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Access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figur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Build</w:t>
      </w:r>
      <w:r>
        <w:rPr>
          <w:spacing w:val="-18"/>
        </w:rPr>
        <w:t xml:space="preserve"> </w:t>
      </w:r>
      <w:r>
        <w:rPr>
          <w:spacing w:val="-3"/>
        </w:rPr>
        <w:t>Environment</w:t>
      </w:r>
      <w:r>
        <w:rPr>
          <w:spacing w:val="-18"/>
        </w:rPr>
        <w:t xml:space="preserve"> </w:t>
      </w:r>
      <w:r>
        <w:rPr>
          <w:spacing w:val="-3"/>
        </w:rPr>
        <w:t>(Linux</w:t>
      </w:r>
      <w:r>
        <w:rPr>
          <w:spacing w:val="-18"/>
        </w:rPr>
        <w:t xml:space="preserve"> </w:t>
      </w:r>
      <w:r>
        <w:rPr>
          <w:spacing w:val="-3"/>
        </w:rPr>
        <w:t>Platform)</w:t>
      </w:r>
      <w:r>
        <w:rPr>
          <w:spacing w:val="-18"/>
        </w:rPr>
        <w:t xml:space="preserve"> </w:t>
      </w:r>
      <w:r>
        <w:rPr>
          <w:spacing w:val="-3"/>
        </w:rPr>
        <w:t>docum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proofErr w:type="spellStart"/>
      <w:r>
        <w:rPr>
          <w:spacing w:val="-3"/>
        </w:rPr>
        <w:t>AllSeen</w:t>
      </w:r>
      <w:proofErr w:type="spellEnd"/>
      <w:r>
        <w:rPr>
          <w:spacing w:val="43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site.</w:t>
      </w:r>
    </w:p>
    <w:p w14:paraId="6CE76CC5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80" w:line="250" w:lineRule="auto"/>
        <w:ind w:right="504"/>
      </w:pPr>
      <w:r>
        <w:t>Follow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2</w:t>
      </w:r>
      <w:r>
        <w:rPr>
          <w:spacing w:val="-1"/>
        </w:rPr>
        <w:t xml:space="preserve"> </w:t>
      </w:r>
      <w:r>
        <w:t>only</w:t>
      </w:r>
      <w:r>
        <w:rPr>
          <w:spacing w:val="-1"/>
        </w:rPr>
        <w:t xml:space="preserve"> </w:t>
      </w:r>
      <w:r>
        <w:t>up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titled</w:t>
      </w:r>
      <w:r>
        <w:rPr>
          <w:spacing w:val="-1"/>
        </w:rPr>
        <w:t xml:space="preserve"> </w:t>
      </w:r>
      <w:r>
        <w:t>Obtai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source.</w:t>
      </w:r>
    </w:p>
    <w:p w14:paraId="0544C37F" w14:textId="77777777" w:rsidR="007C6F48" w:rsidRDefault="007C6F48">
      <w:pPr>
        <w:spacing w:line="250" w:lineRule="auto"/>
        <w:sectPr w:rsidR="007C6F48">
          <w:headerReference w:type="default" r:id="rId28"/>
          <w:pgSz w:w="12240" w:h="15840"/>
          <w:pgMar w:top="2160" w:right="1320" w:bottom="1480" w:left="1320" w:header="1653" w:footer="1293" w:gutter="0"/>
          <w:cols w:space="720"/>
        </w:sectPr>
      </w:pPr>
    </w:p>
    <w:p w14:paraId="3A0C916A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F3364C8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41ADF4E5" w14:textId="77777777" w:rsidR="007C6F48" w:rsidRDefault="00893467">
      <w:pPr>
        <w:pStyle w:val="BodyText"/>
        <w:spacing w:before="0" w:line="250" w:lineRule="auto"/>
        <w:ind w:left="840" w:right="116"/>
      </w:pPr>
      <w:bookmarkStart w:id="25" w:name="Obtaining_the_Lamp_Service"/>
      <w:bookmarkStart w:id="26" w:name="_bookmark11"/>
      <w:bookmarkEnd w:id="25"/>
      <w:bookmarkEnd w:id="26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>
        <w:t>instructions</w:t>
      </w:r>
      <w:r>
        <w:rPr>
          <w:spacing w:val="-18"/>
        </w:rPr>
        <w:t xml:space="preserve"> </w:t>
      </w:r>
      <w:r>
        <w:t>to</w:t>
      </w:r>
      <w:r>
        <w:rPr>
          <w:spacing w:val="-17"/>
        </w:rPr>
        <w:t xml:space="preserve"> </w:t>
      </w:r>
      <w:r>
        <w:t>download</w:t>
      </w:r>
      <w:r>
        <w:rPr>
          <w:spacing w:val="-17"/>
        </w:rPr>
        <w:t xml:space="preserve"> </w:t>
      </w:r>
      <w:r>
        <w:t>the</w:t>
      </w:r>
      <w:r>
        <w:rPr>
          <w:spacing w:val="-18"/>
        </w:rPr>
        <w:t xml:space="preserve"> </w:t>
      </w:r>
      <w:r w:rsidR="00424F25">
        <w:t>Controller</w:t>
      </w:r>
      <w:r>
        <w:rPr>
          <w:spacing w:val="-17"/>
        </w:rPr>
        <w:t xml:space="preserve"> </w:t>
      </w:r>
      <w:r>
        <w:t>service</w:t>
      </w:r>
      <w:r>
        <w:rPr>
          <w:spacing w:val="-17"/>
        </w:rPr>
        <w:t xml:space="preserve"> </w:t>
      </w:r>
      <w:r>
        <w:t>and</w:t>
      </w:r>
      <w:r>
        <w:rPr>
          <w:spacing w:val="-17"/>
        </w:rPr>
        <w:t xml:space="preserve"> </w:t>
      </w:r>
      <w:proofErr w:type="spellStart"/>
      <w:r>
        <w:t>AllJoyn</w:t>
      </w:r>
      <w:proofErr w:type="spellEnd"/>
      <w:r>
        <w:rPr>
          <w:spacing w:val="-17"/>
        </w:rPr>
        <w:t xml:space="preserve"> </w:t>
      </w:r>
      <w:r>
        <w:t>core</w:t>
      </w:r>
      <w:r>
        <w:rPr>
          <w:spacing w:val="-17"/>
        </w:rPr>
        <w:t xml:space="preserve"> </w:t>
      </w:r>
      <w:r>
        <w:t>modules from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proofErr w:type="spellStart"/>
      <w:r>
        <w:t>AllSeen</w:t>
      </w:r>
      <w:proofErr w:type="spellEnd"/>
      <w:r>
        <w:rPr>
          <w:spacing w:val="-3"/>
        </w:rPr>
        <w:t xml:space="preserve"> </w:t>
      </w:r>
      <w:r>
        <w:t>Alliance</w:t>
      </w:r>
      <w:r>
        <w:rPr>
          <w:spacing w:val="-2"/>
        </w:rPr>
        <w:t xml:space="preserve"> </w:t>
      </w:r>
      <w:r>
        <w:t>web</w:t>
      </w:r>
      <w:r>
        <w:rPr>
          <w:spacing w:val="-3"/>
        </w:rPr>
        <w:t xml:space="preserve"> </w:t>
      </w:r>
      <w:r>
        <w:t>site.</w:t>
      </w:r>
    </w:p>
    <w:p w14:paraId="4998BD6C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3A7B5F9" w14:textId="77777777" w:rsidR="007C6F48" w:rsidRDefault="00893467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7" w:name="Obtain_the_source_code"/>
      <w:bookmarkStart w:id="28" w:name="_bookmark12"/>
      <w:bookmarkEnd w:id="27"/>
      <w:bookmarkEnd w:id="28"/>
      <w:r>
        <w:t>Obta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</w:p>
    <w:p w14:paraId="53FCCDD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</w:t>
      </w:r>
      <w:r>
        <w:rPr>
          <w:spacing w:val="-1"/>
        </w:rPr>
        <w:t xml:space="preserve"> </w:t>
      </w:r>
      <w:r>
        <w:rPr>
          <w:spacing w:val="-2"/>
        </w:rPr>
        <w:t>window.</w:t>
      </w:r>
    </w:p>
    <w:p w14:paraId="2471E71C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40BBD884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</w:t>
      </w:r>
    </w:p>
    <w:p w14:paraId="016E1467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77115BBA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1"/>
        </w:rPr>
        <w:t xml:space="preserve"> </w:t>
      </w:r>
      <w:r>
        <w:rPr>
          <w:spacing w:val="-2"/>
        </w:rPr>
        <w:t xml:space="preserve">directory, </w:t>
      </w:r>
      <w:r>
        <w:t>creat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>
        <w:t>called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t>.</w:t>
      </w:r>
    </w:p>
    <w:p w14:paraId="6FF8E422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mkdir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proofErr w:type="spellStart"/>
      <w:r>
        <w:rPr>
          <w:rFonts w:ascii="Courier New"/>
          <w:sz w:val="18"/>
        </w:rPr>
        <w:t>allseen</w:t>
      </w:r>
      <w:proofErr w:type="spellEnd"/>
      <w:r>
        <w:rPr>
          <w:rFonts w:ascii="Courier New"/>
          <w:sz w:val="18"/>
        </w:rPr>
        <w:t>/</w:t>
      </w:r>
    </w:p>
    <w:p w14:paraId="3A54D195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62F903E3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rPr>
          <w:spacing w:val="-1"/>
        </w:rPr>
        <w:t>Use</w:t>
      </w:r>
      <w:r>
        <w:rPr>
          <w:spacing w:val="-16"/>
        </w:rPr>
        <w:t xml:space="preserve"> </w:t>
      </w:r>
      <w:r>
        <w:rPr>
          <w:spacing w:val="-1"/>
        </w:rPr>
        <w:t>the</w:t>
      </w:r>
      <w:r>
        <w:rPr>
          <w:spacing w:val="-15"/>
        </w:rPr>
        <w:t xml:space="preserve"> </w:t>
      </w:r>
      <w:r>
        <w:rPr>
          <w:spacing w:val="-1"/>
        </w:rPr>
        <w:t>following</w:t>
      </w:r>
      <w:r>
        <w:rPr>
          <w:spacing w:val="-15"/>
        </w:rPr>
        <w:t xml:space="preserve"> </w:t>
      </w:r>
      <w:r>
        <w:rPr>
          <w:spacing w:val="-1"/>
        </w:rPr>
        <w:t>commands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1"/>
        </w:rPr>
        <w:t>clone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proofErr w:type="spellStart"/>
      <w:r>
        <w:rPr>
          <w:spacing w:val="-1"/>
        </w:rPr>
        <w:t>base_tcl</w:t>
      </w:r>
      <w:proofErr w:type="spellEnd"/>
      <w:r>
        <w:rPr>
          <w:spacing w:val="-1"/>
        </w:rPr>
        <w:t>/</w:t>
      </w:r>
      <w:r w:rsidR="00D66BB4">
        <w:rPr>
          <w:spacing w:val="-1"/>
        </w:rPr>
        <w:t>, and base/</w:t>
      </w:r>
      <w:r>
        <w:rPr>
          <w:spacing w:val="-15"/>
        </w:rPr>
        <w:t xml:space="preserve"> </w:t>
      </w:r>
      <w:r>
        <w:rPr>
          <w:spacing w:val="-1"/>
        </w:rPr>
        <w:t>source</w:t>
      </w:r>
      <w:r>
        <w:rPr>
          <w:spacing w:val="-15"/>
        </w:rPr>
        <w:t xml:space="preserve"> </w:t>
      </w:r>
      <w:r>
        <w:rPr>
          <w:spacing w:val="-1"/>
        </w:rPr>
        <w:t>code</w:t>
      </w:r>
      <w:r>
        <w:rPr>
          <w:spacing w:val="-15"/>
        </w:rPr>
        <w:t xml:space="preserve"> </w:t>
      </w:r>
      <w:r>
        <w:rPr>
          <w:spacing w:val="-1"/>
        </w:rPr>
        <w:t>repositories.</w:t>
      </w:r>
    </w:p>
    <w:p w14:paraId="0617159A" w14:textId="77777777" w:rsidR="00D66BB4" w:rsidRDefault="00D66BB4" w:rsidP="00D66BB4">
      <w:pPr>
        <w:spacing w:before="36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29" w:history="1">
        <w:r w:rsidRPr="00772AC2">
          <w:rPr>
            <w:rStyle w:val="Hyperlink"/>
            <w:rFonts w:ascii="Courier New"/>
            <w:sz w:val="18"/>
          </w:rPr>
          <w:t>https://git.allseenalliance.org/gerrit/services/base_tcl.git</w:t>
        </w:r>
      </w:hyperlink>
    </w:p>
    <w:p w14:paraId="3EA46B45" w14:textId="77777777" w:rsidR="00D66BB4" w:rsidRDefault="00D66BB4" w:rsidP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services/base.git</w:t>
      </w:r>
    </w:p>
    <w:p w14:paraId="44B403FE" w14:textId="77777777" w:rsidR="00D66BB4" w:rsidRDefault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</w:p>
    <w:p w14:paraId="4909FD84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1F4F8D6B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Create</w:t>
      </w:r>
      <w:r>
        <w:rPr>
          <w:spacing w:val="-14"/>
        </w:rPr>
        <w:t xml:space="preserve"> </w:t>
      </w:r>
      <w:r>
        <w:t>a</w:t>
      </w:r>
      <w:r>
        <w:rPr>
          <w:spacing w:val="-12"/>
        </w:rPr>
        <w:t xml:space="preserve"> </w:t>
      </w:r>
      <w:r>
        <w:t>folder</w:t>
      </w:r>
      <w:r>
        <w:rPr>
          <w:spacing w:val="-13"/>
        </w:rPr>
        <w:t xml:space="preserve"> </w:t>
      </w:r>
      <w:r>
        <w:t>called</w:t>
      </w:r>
      <w:r>
        <w:rPr>
          <w:spacing w:val="-13"/>
        </w:rPr>
        <w:t xml:space="preserve"> </w:t>
      </w:r>
      <w:r>
        <w:t>core/</w:t>
      </w:r>
      <w:r>
        <w:rPr>
          <w:spacing w:val="-13"/>
        </w:rPr>
        <w:t xml:space="preserve"> </w:t>
      </w:r>
      <w:r>
        <w:t>inside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proofErr w:type="spellStart"/>
      <w:r>
        <w:t>allseen</w:t>
      </w:r>
      <w:proofErr w:type="spellEnd"/>
      <w:r>
        <w:rPr>
          <w:spacing w:val="-13"/>
        </w:rPr>
        <w:t xml:space="preserve"> </w:t>
      </w:r>
      <w:r>
        <w:t>directory</w:t>
      </w:r>
      <w:r>
        <w:rPr>
          <w:spacing w:val="-13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hange</w:t>
      </w:r>
      <w:r>
        <w:rPr>
          <w:spacing w:val="-13"/>
        </w:rPr>
        <w:t xml:space="preserve"> </w:t>
      </w:r>
      <w:r>
        <w:t>into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re</w:t>
      </w:r>
      <w:r>
        <w:rPr>
          <w:spacing w:val="-13"/>
        </w:rPr>
        <w:t xml:space="preserve"> </w:t>
      </w:r>
      <w:r>
        <w:rPr>
          <w:spacing w:val="-2"/>
        </w:rPr>
        <w:t>folder.</w:t>
      </w:r>
    </w:p>
    <w:p w14:paraId="49F0FAE4" w14:textId="77777777" w:rsidR="007C6F48" w:rsidRDefault="00893467">
      <w:pPr>
        <w:spacing w:before="108" w:line="282" w:lineRule="auto"/>
        <w:ind w:left="1200" w:right="7015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mkdir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 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</w:t>
      </w:r>
    </w:p>
    <w:p w14:paraId="3CD5DF6F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3E980A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 w:line="250" w:lineRule="auto"/>
        <w:ind w:right="613"/>
      </w:pPr>
      <w:r>
        <w:t>Use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commands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lon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 w:rsidR="00AF003F">
        <w:rPr>
          <w:spacing w:val="-1"/>
        </w:rPr>
        <w:t>alljoyn</w:t>
      </w:r>
      <w:proofErr w:type="spellEnd"/>
      <w:r w:rsidR="00AF003F">
        <w:rPr>
          <w:spacing w:val="-1"/>
        </w:rPr>
        <w:t xml:space="preserve">/, </w:t>
      </w:r>
      <w:proofErr w:type="spellStart"/>
      <w:r w:rsidR="00AF003F">
        <w:rPr>
          <w:spacing w:val="-1"/>
        </w:rPr>
        <w:t>ajtcl</w:t>
      </w:r>
      <w:proofErr w:type="spellEnd"/>
      <w:r w:rsidR="00AF003F">
        <w:rPr>
          <w:spacing w:val="-1"/>
        </w:rPr>
        <w:t xml:space="preserve">/, and </w:t>
      </w:r>
      <w:proofErr w:type="spellStart"/>
      <w:r>
        <w:t>service_framework</w:t>
      </w:r>
      <w:proofErr w:type="spellEnd"/>
      <w:r>
        <w:t>/ repositories.</w:t>
      </w:r>
    </w:p>
    <w:p w14:paraId="5FF9BD57" w14:textId="77777777" w:rsidR="00AF003F" w:rsidRDefault="00AF003F">
      <w:pPr>
        <w:ind w:left="1200"/>
        <w:rPr>
          <w:rFonts w:ascii="Courier New"/>
          <w:sz w:val="18"/>
        </w:rPr>
      </w:pPr>
    </w:p>
    <w:p w14:paraId="0AE1ACD1" w14:textId="77777777" w:rsidR="00AF003F" w:rsidRDefault="00AF003F" w:rsidP="00AF003F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</w:t>
      </w:r>
      <w:r w:rsidRPr="00D66BB4">
        <w:rPr>
          <w:rFonts w:ascii="Courier New"/>
          <w:sz w:val="18"/>
        </w:rPr>
        <w:t>core/alljoyn.git</w:t>
      </w:r>
    </w:p>
    <w:p w14:paraId="0EAF8B38" w14:textId="77777777" w:rsidR="00AF003F" w:rsidRDefault="00AF003F" w:rsidP="00AF003F">
      <w:pPr>
        <w:spacing w:before="36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30" w:history="1">
        <w:r w:rsidRPr="00772AC2">
          <w:rPr>
            <w:rStyle w:val="Hyperlink"/>
            <w:rFonts w:ascii="Courier New"/>
            <w:sz w:val="18"/>
          </w:rPr>
          <w:t>https://git.allseenalliance.org/gerrit/core/ajtcl.git</w:t>
        </w:r>
      </w:hyperlink>
    </w:p>
    <w:p w14:paraId="7F7CAD25" w14:textId="77777777" w:rsidR="007C6F48" w:rsidRDefault="00893467">
      <w:pPr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 w:rsidR="00AF003F"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lighting/service_framework</w:t>
      </w:r>
      <w:r w:rsidR="00AF003F">
        <w:rPr>
          <w:rFonts w:ascii="Courier New"/>
          <w:sz w:val="18"/>
        </w:rPr>
        <w:t>.git</w:t>
      </w:r>
    </w:p>
    <w:p w14:paraId="6D0B616B" w14:textId="77777777" w:rsidR="007C6F48" w:rsidRDefault="007C6F48">
      <w:pPr>
        <w:rPr>
          <w:rFonts w:ascii="Courier New" w:eastAsia="Courier New" w:hAnsi="Courier New" w:cs="Courier New"/>
          <w:sz w:val="18"/>
          <w:szCs w:val="18"/>
        </w:rPr>
      </w:pPr>
    </w:p>
    <w:p w14:paraId="68A5452C" w14:textId="77777777" w:rsidR="00AF003F" w:rsidRDefault="00AF003F">
      <w:pPr>
        <w:rPr>
          <w:rFonts w:ascii="Courier New" w:eastAsia="Courier New" w:hAnsi="Courier New" w:cs="Courier New"/>
          <w:sz w:val="18"/>
          <w:szCs w:val="18"/>
        </w:rPr>
      </w:pPr>
    </w:p>
    <w:p w14:paraId="275B9A34" w14:textId="77777777" w:rsidR="00AF003F" w:rsidRDefault="003E6177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</w:r>
      <w:r w:rsidR="00AF003F">
        <w:rPr>
          <w:rFonts w:ascii="Courier New" w:eastAsia="Courier New" w:hAnsi="Courier New" w:cs="Courier New"/>
          <w:sz w:val="18"/>
          <w:szCs w:val="18"/>
        </w:rPr>
        <w:t xml:space="preserve">Please refer to </w:t>
      </w:r>
      <w:hyperlink r:id="rId31" w:history="1">
        <w:r w:rsidR="00AF003F"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="00AF003F">
        <w:rPr>
          <w:rFonts w:ascii="Courier New" w:eastAsia="Courier New" w:hAnsi="Courier New" w:cs="Courier New"/>
          <w:sz w:val="18"/>
          <w:szCs w:val="18"/>
        </w:rPr>
        <w:t xml:space="preserve"> for </w:t>
      </w:r>
      <w:r>
        <w:rPr>
          <w:rFonts w:ascii="Courier New" w:eastAsia="Courier New" w:hAnsi="Courier New" w:cs="Courier New"/>
          <w:sz w:val="18"/>
          <w:szCs w:val="18"/>
        </w:rPr>
        <w:t>the particular Lighting release and the corresponding release tag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commitIDs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003781FB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6C82196D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>Technically, the lamp service (required 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base_tcl.git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nd 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jtcl.git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>) is not required to build Controller Service.  However, this is included for enabling the End-to-End Lighting testing.</w:t>
      </w:r>
    </w:p>
    <w:p w14:paraId="561660FC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3938B79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E5A7853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2FC6DA0D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7AA7ECA7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72EAAE5" w14:textId="77777777" w:rsidR="000822D6" w:rsidRDefault="000822D6" w:rsidP="002D2C5D">
      <w:pPr>
        <w:rPr>
          <w:rFonts w:ascii="Courier New" w:eastAsia="Courier New" w:hAnsi="Courier New" w:cs="Courier New"/>
          <w:sz w:val="18"/>
          <w:szCs w:val="18"/>
        </w:rPr>
        <w:sectPr w:rsidR="000822D6" w:rsidSect="000822D6">
          <w:headerReference w:type="default" r:id="rId32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745EE024" w14:textId="77777777" w:rsidR="00331FAB" w:rsidRDefault="00331FAB" w:rsidP="002D2C5D">
      <w:pPr>
        <w:rPr>
          <w:rFonts w:ascii="Courier New" w:eastAsia="Courier New" w:hAnsi="Courier New" w:cs="Courier New"/>
          <w:sz w:val="18"/>
          <w:szCs w:val="18"/>
        </w:rPr>
      </w:pPr>
    </w:p>
    <w:p w14:paraId="76C9B3D2" w14:textId="77777777" w:rsidR="002D2C5D" w:rsidRDefault="002D2C5D" w:rsidP="002D2C5D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Build Controller Service</w:t>
      </w:r>
    </w:p>
    <w:p w14:paraId="33046B1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 a terminal window</w:t>
      </w:r>
    </w:p>
    <w:p w14:paraId="4B8DF9B2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20B10A6B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core/</w:t>
      </w:r>
      <w:proofErr w:type="spellStart"/>
      <w:r>
        <w:rPr>
          <w:rFonts w:ascii="Courier New"/>
          <w:sz w:val="18"/>
        </w:rPr>
        <w:t>service_framework</w:t>
      </w:r>
      <w:proofErr w:type="spellEnd"/>
    </w:p>
    <w:p w14:paraId="42E95BC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 xml:space="preserve">Call </w:t>
      </w:r>
      <w:proofErr w:type="spellStart"/>
      <w:r>
        <w:t>scons</w:t>
      </w:r>
      <w:proofErr w:type="spellEnd"/>
      <w:r>
        <w:t xml:space="preserve"> to build the Controller Service for 64-bit Linux</w:t>
      </w:r>
    </w:p>
    <w:p w14:paraId="0D739268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scons</w:t>
      </w:r>
      <w:proofErr w:type="spellEnd"/>
      <w:proofErr w:type="gramEnd"/>
      <w:r>
        <w:rPr>
          <w:rFonts w:ascii="Courier New"/>
          <w:sz w:val="18"/>
        </w:rPr>
        <w:t xml:space="preserve"> OS=</w:t>
      </w:r>
      <w:proofErr w:type="spellStart"/>
      <w:r>
        <w:rPr>
          <w:rFonts w:ascii="Courier New"/>
          <w:sz w:val="18"/>
        </w:rPr>
        <w:t>linux</w:t>
      </w:r>
      <w:proofErr w:type="spellEnd"/>
      <w:r>
        <w:rPr>
          <w:rFonts w:ascii="Courier New"/>
          <w:sz w:val="18"/>
        </w:rPr>
        <w:t xml:space="preserve"> CPU=x86_64 WS=off V=1</w:t>
      </w:r>
    </w:p>
    <w:p w14:paraId="25C44579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 xml:space="preserve">For 32-bit Linux, use the, </w:t>
      </w:r>
      <w:proofErr w:type="spellStart"/>
      <w:r>
        <w:rPr>
          <w:rFonts w:ascii="Courier New"/>
          <w:sz w:val="18"/>
        </w:rPr>
        <w:t>scons</w:t>
      </w:r>
      <w:proofErr w:type="spellEnd"/>
      <w:r>
        <w:rPr>
          <w:rFonts w:ascii="Courier New"/>
          <w:sz w:val="18"/>
        </w:rPr>
        <w:t xml:space="preserve"> OS=</w:t>
      </w:r>
      <w:proofErr w:type="spellStart"/>
      <w:r>
        <w:rPr>
          <w:rFonts w:ascii="Courier New"/>
          <w:sz w:val="18"/>
        </w:rPr>
        <w:t>linux</w:t>
      </w:r>
      <w:proofErr w:type="spellEnd"/>
      <w:r>
        <w:rPr>
          <w:rFonts w:ascii="Courier New"/>
          <w:sz w:val="18"/>
        </w:rPr>
        <w:t xml:space="preserve"> CPU=x86 WS=off V=1</w:t>
      </w:r>
    </w:p>
    <w:p w14:paraId="75A9F471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41389D1" w14:textId="77777777" w:rsidR="00331FAB" w:rsidRDefault="00331FAB" w:rsidP="00331FAB">
      <w:pPr>
        <w:spacing w:before="108"/>
        <w:ind w:left="1200"/>
        <w:rPr>
          <w:rFonts w:ascii="Courier New"/>
          <w:sz w:val="18"/>
        </w:rPr>
      </w:pPr>
    </w:p>
    <w:p w14:paraId="4C9AC6A8" w14:textId="77777777" w:rsidR="00501B60" w:rsidRDefault="00501B60" w:rsidP="00331FAB">
      <w:pPr>
        <w:rPr>
          <w:rFonts w:ascii="Courier New" w:eastAsia="Courier New" w:hAnsi="Courier New" w:cs="Courier New"/>
          <w:sz w:val="18"/>
          <w:szCs w:val="18"/>
        </w:rPr>
      </w:pPr>
    </w:p>
    <w:p w14:paraId="68C3E98E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  <w:sectPr w:rsidR="00501B60" w:rsidSect="000822D6">
          <w:headerReference w:type="default" r:id="rId33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3EE3D436" w14:textId="77777777" w:rsidR="007C6F48" w:rsidRDefault="007C6F48">
      <w:pPr>
        <w:rPr>
          <w:rFonts w:ascii="Courier New" w:eastAsia="Courier New" w:hAnsi="Courier New" w:cs="Courier New"/>
          <w:sz w:val="20"/>
          <w:szCs w:val="20"/>
        </w:rPr>
      </w:pPr>
    </w:p>
    <w:p w14:paraId="4550FD79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4F18ED56" w14:textId="77777777" w:rsidR="007C6F48" w:rsidRDefault="00893467">
      <w:pPr>
        <w:pStyle w:val="BodyText"/>
        <w:spacing w:before="0" w:line="250" w:lineRule="auto"/>
        <w:ind w:left="840" w:right="116"/>
      </w:pPr>
      <w:bookmarkStart w:id="29" w:name="Integrating_the_Lamp_Service"/>
      <w:bookmarkStart w:id="30" w:name="_bookmark13"/>
      <w:bookmarkEnd w:id="29"/>
      <w:bookmarkEnd w:id="3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integra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proofErr w:type="gramStart"/>
      <w:r>
        <w:t>a</w:t>
      </w:r>
      <w:proofErr w:type="gramEnd"/>
      <w:r>
        <w:rPr>
          <w:spacing w:val="-1"/>
        </w:rPr>
        <w:t xml:space="preserve"> </w:t>
      </w:r>
      <w:r>
        <w:t>OEM</w:t>
      </w:r>
      <w:r w:rsidR="003E6177">
        <w:rPr>
          <w:spacing w:val="-4"/>
        </w:rPr>
        <w:t xml:space="preserve">’s Lighting Controller </w:t>
      </w:r>
      <w:r>
        <w:t>hardware</w:t>
      </w:r>
      <w:r>
        <w:rPr>
          <w:spacing w:val="-3"/>
        </w:rPr>
        <w:t xml:space="preserve"> </w:t>
      </w:r>
      <w:r>
        <w:t>platform.</w:t>
      </w:r>
    </w:p>
    <w:p w14:paraId="0A55E90B" w14:textId="77777777" w:rsidR="007C6F48" w:rsidRDefault="00893467">
      <w:pPr>
        <w:pStyle w:val="BodyText"/>
        <w:tabs>
          <w:tab w:val="left" w:pos="1919"/>
        </w:tabs>
        <w:spacing w:before="160" w:line="250" w:lineRule="auto"/>
        <w:ind w:left="1920" w:right="117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is</w:t>
      </w:r>
      <w:r>
        <w:rPr>
          <w:spacing w:val="-9"/>
        </w:rPr>
        <w:t xml:space="preserve"> </w:t>
      </w:r>
      <w:r>
        <w:t>chapter</w:t>
      </w:r>
      <w:r>
        <w:rPr>
          <w:spacing w:val="-9"/>
        </w:rPr>
        <w:t xml:space="preserve"> </w:t>
      </w:r>
      <w:r>
        <w:t>does</w:t>
      </w:r>
      <w:r>
        <w:rPr>
          <w:spacing w:val="-9"/>
        </w:rPr>
        <w:t xml:space="preserve"> </w:t>
      </w:r>
      <w:r>
        <w:t>not</w:t>
      </w:r>
      <w:r>
        <w:rPr>
          <w:spacing w:val="-9"/>
        </w:rPr>
        <w:t xml:space="preserve"> </w:t>
      </w:r>
      <w:r>
        <w:t>target</w:t>
      </w:r>
      <w:r>
        <w:rPr>
          <w:spacing w:val="-9"/>
        </w:rPr>
        <w:t xml:space="preserve"> </w:t>
      </w:r>
      <w:r>
        <w:t>any</w:t>
      </w:r>
      <w:r>
        <w:rPr>
          <w:spacing w:val="-9"/>
        </w:rPr>
        <w:t xml:space="preserve"> </w:t>
      </w:r>
      <w:r>
        <w:t>specific</w:t>
      </w:r>
      <w:r>
        <w:rPr>
          <w:spacing w:val="-9"/>
        </w:rPr>
        <w:t xml:space="preserve"> </w:t>
      </w:r>
      <w:r>
        <w:t>hardware</w:t>
      </w:r>
      <w:r>
        <w:rPr>
          <w:spacing w:val="-9"/>
        </w:rPr>
        <w:t xml:space="preserve"> </w:t>
      </w:r>
      <w:r>
        <w:t>platform.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Lamp</w:t>
      </w:r>
      <w:r>
        <w:rPr>
          <w:spacing w:val="-9"/>
        </w:rPr>
        <w:t xml:space="preserve"> </w:t>
      </w:r>
      <w:r>
        <w:t>service partitions</w:t>
      </w:r>
      <w:r>
        <w:rPr>
          <w:spacing w:val="-2"/>
        </w:rPr>
        <w:t xml:space="preserve"> </w:t>
      </w:r>
      <w:r>
        <w:t>two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files: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OEM.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tended to</w:t>
      </w:r>
      <w:r>
        <w:rPr>
          <w:spacing w:val="-3"/>
        </w:rPr>
        <w:t xml:space="preserve"> </w:t>
      </w:r>
      <w:r>
        <w:t>be</w:t>
      </w:r>
      <w:r>
        <w:rPr>
          <w:spacing w:val="-2"/>
        </w:rPr>
        <w:t xml:space="preserve"> </w:t>
      </w:r>
      <w:r>
        <w:t>OEM-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hardware-independent.</w:t>
      </w:r>
      <w:r>
        <w:rPr>
          <w:spacing w:val="-3"/>
        </w:rPr>
        <w:t xml:space="preserve"> </w:t>
      </w:r>
      <w:r>
        <w:t>I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strongly</w:t>
      </w:r>
      <w:r>
        <w:rPr>
          <w:spacing w:val="-2"/>
        </w:rPr>
        <w:t xml:space="preserve"> </w:t>
      </w:r>
      <w:r>
        <w:t>recommended</w:t>
      </w:r>
      <w:r>
        <w:rPr>
          <w:spacing w:val="-2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t>to</w:t>
      </w:r>
      <w:r>
        <w:rPr>
          <w:w w:val="99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fil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order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aintain</w:t>
      </w:r>
      <w:r>
        <w:rPr>
          <w:spacing w:val="-1"/>
        </w:rPr>
        <w:t xml:space="preserve"> </w:t>
      </w:r>
      <w:r>
        <w:t>compatibility</w:t>
      </w:r>
      <w:r>
        <w:rPr>
          <w:spacing w:val="-1"/>
        </w:rPr>
        <w:t xml:space="preserve"> </w:t>
      </w:r>
      <w:r>
        <w:t>across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devices.</w:t>
      </w:r>
      <w:r>
        <w:rPr>
          <w:spacing w:val="-2"/>
        </w:rPr>
        <w:t xml:space="preserve"> </w:t>
      </w:r>
      <w:r>
        <w:t>OEM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designed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sis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dependent implementation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drivers.</w:t>
      </w:r>
    </w:p>
    <w:bookmarkStart w:id="31" w:name="_bookmark14"/>
    <w:bookmarkEnd w:id="31"/>
    <w:p w14:paraId="1CD9F495" w14:textId="77777777" w:rsidR="007C6F48" w:rsidRDefault="00893467">
      <w:pPr>
        <w:pStyle w:val="BodyText"/>
        <w:spacing w:before="140"/>
        <w:ind w:left="840"/>
      </w:pPr>
      <w:r>
        <w:fldChar w:fldCharType="begin"/>
      </w:r>
      <w:r>
        <w:instrText xml:space="preserve"> HYPERLINK \l "_bookmark14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fldChar w:fldCharType="end"/>
      </w:r>
      <w:r w:rsidR="000C09A3">
        <w:rPr>
          <w:i/>
          <w:color w:val="0000FF"/>
        </w:rPr>
        <w:t>3</w:t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.</w:t>
      </w:r>
    </w:p>
    <w:p w14:paraId="7088CAB2" w14:textId="77777777" w:rsidR="007C6F48" w:rsidRDefault="007C6F48">
      <w:pPr>
        <w:spacing w:before="8"/>
        <w:rPr>
          <w:rFonts w:ascii="Arial" w:eastAsia="Arial" w:hAnsi="Arial" w:cs="Arial"/>
          <w:sz w:val="25"/>
          <w:szCs w:val="25"/>
        </w:rPr>
      </w:pPr>
    </w:p>
    <w:p w14:paraId="4AD5154F" w14:textId="77777777" w:rsidR="007C6F48" w:rsidRDefault="003E6177">
      <w:pPr>
        <w:spacing w:line="200" w:lineRule="atLeast"/>
        <w:ind w:left="2640"/>
        <w:rPr>
          <w:rFonts w:ascii="Arial" w:eastAsia="Arial" w:hAnsi="Arial" w:cs="Arial"/>
          <w:sz w:val="20"/>
          <w:szCs w:val="20"/>
        </w:rPr>
      </w:pPr>
      <w:r>
        <w:object w:dxaOrig="4639" w:dyaOrig="4075" w14:anchorId="3AD8E9F9">
          <v:shape id="_x0000_i1027" type="#_x0000_t75" style="width:231.9pt;height:204.3pt" o:ole="">
            <v:imagedata r:id="rId34" o:title=""/>
          </v:shape>
          <o:OLEObject Type="Embed" ProgID="Visio.Drawing.11" ShapeID="_x0000_i1027" DrawAspect="Content" ObjectID="_1348600087" r:id="rId35"/>
        </w:object>
      </w:r>
    </w:p>
    <w:p w14:paraId="6B9F6145" w14:textId="77777777" w:rsidR="007C6F48" w:rsidRDefault="007C6F48">
      <w:pPr>
        <w:spacing w:before="7"/>
        <w:rPr>
          <w:rFonts w:ascii="Arial" w:eastAsia="Arial" w:hAnsi="Arial" w:cs="Arial"/>
          <w:sz w:val="26"/>
          <w:szCs w:val="26"/>
        </w:rPr>
      </w:pPr>
    </w:p>
    <w:p w14:paraId="5C6391A5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bookmarkStart w:id="32" w:name="Modify_the_Lamp_service_details"/>
      <w:bookmarkStart w:id="33" w:name="_bookmark15"/>
      <w:bookmarkEnd w:id="32"/>
      <w:bookmarkEnd w:id="33"/>
      <w:r>
        <w:t>Figure</w:t>
      </w:r>
      <w:r>
        <w:rPr>
          <w:spacing w:val="-9"/>
        </w:rPr>
        <w:t xml:space="preserve"> </w:t>
      </w:r>
      <w:r w:rsidR="000C09A3">
        <w:t>3</w:t>
      </w:r>
      <w:r>
        <w:t>:</w:t>
      </w:r>
      <w:r>
        <w:rPr>
          <w:spacing w:val="-7"/>
        </w:rPr>
        <w:t xml:space="preserve"> </w:t>
      </w:r>
      <w:r w:rsidR="003E6177">
        <w:t>Controller</w:t>
      </w:r>
      <w:r>
        <w:rPr>
          <w:spacing w:val="-8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components</w:t>
      </w:r>
    </w:p>
    <w:p w14:paraId="72D75143" w14:textId="77777777" w:rsidR="007C6F48" w:rsidRDefault="007C6F48">
      <w:pPr>
        <w:rPr>
          <w:rFonts w:ascii="Arial" w:eastAsia="Arial" w:hAnsi="Arial" w:cs="Arial"/>
          <w:b/>
          <w:bCs/>
        </w:rPr>
      </w:pPr>
    </w:p>
    <w:p w14:paraId="49556DE0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 w:rsidR="00D3253F">
        <w:rPr>
          <w:spacing w:val="-1"/>
        </w:rPr>
        <w:t>’s properties</w:t>
      </w:r>
    </w:p>
    <w:p w14:paraId="6D651200" w14:textId="77777777" w:rsidR="007C6F48" w:rsidRDefault="00893467">
      <w:pPr>
        <w:pStyle w:val="BodyText"/>
        <w:spacing w:before="153" w:line="250" w:lineRule="auto"/>
        <w:ind w:left="840" w:right="130"/>
        <w:jc w:val="both"/>
      </w:pPr>
      <w:r>
        <w:t>The</w:t>
      </w:r>
      <w:r>
        <w:rPr>
          <w:spacing w:val="-2"/>
        </w:rPr>
        <w:t xml:space="preserve"> </w:t>
      </w:r>
      <w:r w:rsidR="003E6177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ntain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hard-coded</w:t>
      </w:r>
      <w:r>
        <w:rPr>
          <w:spacing w:val="-2"/>
        </w:rPr>
        <w:t xml:space="preserve"> </w:t>
      </w:r>
      <w:r>
        <w:t>list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read-only</w:t>
      </w:r>
      <w:r>
        <w:rPr>
          <w:spacing w:val="-2"/>
        </w:rPr>
        <w:t xml:space="preserve"> </w:t>
      </w:r>
      <w:r w:rsidR="00A42523">
        <w:rPr>
          <w:spacing w:val="-2"/>
        </w:rPr>
        <w:t xml:space="preserve">Lighting-related </w:t>
      </w:r>
      <w:r>
        <w:t>OEM</w:t>
      </w:r>
      <w:r>
        <w:rPr>
          <w:spacing w:val="-1"/>
        </w:rPr>
        <w:t xml:space="preserve"> </w:t>
      </w:r>
      <w:r>
        <w:t>properties.</w:t>
      </w:r>
      <w:r>
        <w:rPr>
          <w:spacing w:val="-2"/>
        </w:rPr>
        <w:t xml:space="preserve"> </w:t>
      </w:r>
      <w:r>
        <w:t>These</w:t>
      </w:r>
      <w:r>
        <w:rPr>
          <w:spacing w:val="-1"/>
        </w:rPr>
        <w:t xml:space="preserve"> </w:t>
      </w:r>
      <w:r>
        <w:t>include properties</w:t>
      </w:r>
      <w:r>
        <w:rPr>
          <w:spacing w:val="-2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2"/>
        </w:rPr>
        <w:t xml:space="preserve"> </w:t>
      </w:r>
      <w:r w:rsidR="00FC1AC6">
        <w:rPr>
          <w:spacing w:val="-2"/>
        </w:rPr>
        <w:t xml:space="preserve">the maximum number of lamps and maximum number of Lighting entities such as Groups and Scenes </w:t>
      </w:r>
      <w:r>
        <w:t>that</w:t>
      </w:r>
      <w:r>
        <w:rPr>
          <w:spacing w:val="-1"/>
        </w:rPr>
        <w:t xml:space="preserve"> </w:t>
      </w:r>
      <w:r w:rsidR="00FC1AC6">
        <w:rPr>
          <w:spacing w:val="-1"/>
        </w:rPr>
        <w:t xml:space="preserve">depends on </w:t>
      </w:r>
      <w:r>
        <w:t>the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ehavior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FC1AC6">
        <w:t>hardware</w:t>
      </w:r>
      <w:r>
        <w:t xml:space="preserve"> 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FC1AC6">
        <w:t xml:space="preserve">Controller </w:t>
      </w:r>
      <w:r>
        <w:t>service.</w:t>
      </w:r>
    </w:p>
    <w:p w14:paraId="59706BDB" w14:textId="77777777" w:rsidR="007C6F48" w:rsidRDefault="007C6F48">
      <w:pPr>
        <w:sectPr w:rsidR="007C6F48">
          <w:headerReference w:type="default" r:id="rId36"/>
          <w:pgSz w:w="12240" w:h="15840"/>
          <w:pgMar w:top="2160" w:right="1320" w:bottom="1480" w:left="1320" w:header="1653" w:footer="1293" w:gutter="0"/>
          <w:cols w:space="720"/>
        </w:sectPr>
      </w:pPr>
    </w:p>
    <w:p w14:paraId="48E69317" w14:textId="77777777" w:rsidR="007C6F48" w:rsidRDefault="007C6F48">
      <w:pPr>
        <w:spacing w:before="5"/>
        <w:rPr>
          <w:rFonts w:ascii="Arial" w:eastAsia="Arial" w:hAnsi="Arial" w:cs="Arial"/>
          <w:sz w:val="23"/>
          <w:szCs w:val="23"/>
        </w:rPr>
      </w:pPr>
    </w:p>
    <w:p w14:paraId="50A5ADB9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72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7F068046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</w:t>
      </w:r>
      <w:r w:rsidR="00FC1AC6">
        <w:rPr>
          <w:rFonts w:ascii="Courier New"/>
          <w:sz w:val="18"/>
        </w:rPr>
        <w:t>een</w:t>
      </w:r>
      <w:proofErr w:type="spellEnd"/>
      <w:r w:rsidR="00FC1AC6">
        <w:rPr>
          <w:rFonts w:ascii="Courier New"/>
          <w:sz w:val="18"/>
        </w:rPr>
        <w:t>/core/</w:t>
      </w:r>
      <w:proofErr w:type="spellStart"/>
      <w:r w:rsidR="00FC1AC6">
        <w:rPr>
          <w:rFonts w:ascii="Courier New"/>
          <w:sz w:val="18"/>
        </w:rPr>
        <w:t>service_framework</w:t>
      </w:r>
      <w:proofErr w:type="spellEnd"/>
      <w:r w:rsidR="00FC1AC6">
        <w:rPr>
          <w:rFonts w:ascii="Courier New"/>
          <w:sz w:val="18"/>
        </w:rPr>
        <w:t xml:space="preserve">/ </w:t>
      </w:r>
      <w:proofErr w:type="spellStart"/>
      <w:r w:rsidR="00FC1AC6">
        <w:rPr>
          <w:rFonts w:ascii="Courier New"/>
          <w:sz w:val="18"/>
        </w:rPr>
        <w:t>standard_core_library</w:t>
      </w:r>
      <w:proofErr w:type="spellEnd"/>
      <w:r w:rsidR="00FC1AC6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FC1AC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 w:rsidR="004C3056">
        <w:rPr>
          <w:rFonts w:ascii="Courier New"/>
          <w:sz w:val="18"/>
        </w:rPr>
        <w:t>inc</w:t>
      </w:r>
      <w:proofErr w:type="spellEnd"/>
      <w:r>
        <w:rPr>
          <w:rFonts w:ascii="Courier New"/>
          <w:sz w:val="18"/>
        </w:rPr>
        <w:t>/</w:t>
      </w:r>
    </w:p>
    <w:p w14:paraId="3773F71D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6DBEC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proofErr w:type="spellStart"/>
      <w:r w:rsidR="004C3056">
        <w:t>OEM_CS_Config.h</w:t>
      </w:r>
      <w:proofErr w:type="spellEnd"/>
      <w:r>
        <w:t>.</w:t>
      </w:r>
    </w:p>
    <w:p w14:paraId="6E174E94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Scroll</w:t>
      </w:r>
      <w:r>
        <w:rPr>
          <w:spacing w:val="-3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ottom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view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definition</w:t>
      </w:r>
      <w:r>
        <w:rPr>
          <w:spacing w:val="-2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proofErr w:type="spellStart"/>
      <w:proofErr w:type="gramStart"/>
      <w:r w:rsidR="004C3056">
        <w:t>lsf</w:t>
      </w:r>
      <w:proofErr w:type="spellEnd"/>
      <w:r w:rsidR="004C3056">
        <w:t>{</w:t>
      </w:r>
      <w:proofErr w:type="gramEnd"/>
      <w:r w:rsidR="004C3056">
        <w:t>}</w:t>
      </w:r>
      <w:r>
        <w:rPr>
          <w:spacing w:val="-3"/>
        </w:rPr>
        <w:t xml:space="preserve"> </w:t>
      </w:r>
      <w:r>
        <w:t>data</w:t>
      </w:r>
      <w:r>
        <w:rPr>
          <w:spacing w:val="-2"/>
        </w:rPr>
        <w:t xml:space="preserve"> </w:t>
      </w:r>
      <w:r>
        <w:t>structure.</w:t>
      </w:r>
    </w:p>
    <w:p w14:paraId="0F2E7E47" w14:textId="77777777" w:rsidR="007C6F48" w:rsidRDefault="00893467">
      <w:pPr>
        <w:pStyle w:val="BodyText"/>
        <w:tabs>
          <w:tab w:val="left" w:pos="2279"/>
        </w:tabs>
        <w:spacing w:before="131" w:line="250" w:lineRule="auto"/>
        <w:ind w:left="2280" w:right="117" w:hanging="1080"/>
      </w:pPr>
      <w:r>
        <w:rPr>
          <w:rFonts w:cs="Arial"/>
          <w:b/>
          <w:bCs/>
          <w:sz w:val="18"/>
          <w:szCs w:val="18"/>
        </w:rPr>
        <w:t>Note</w:t>
      </w:r>
      <w:r>
        <w:rPr>
          <w:rFonts w:cs="Arial"/>
          <w:b/>
          <w:bCs/>
          <w:sz w:val="18"/>
          <w:szCs w:val="18"/>
        </w:rPr>
        <w:tab/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12"/>
        </w:rPr>
        <w:t xml:space="preserve"> </w:t>
      </w:r>
      <w:r>
        <w:t>can</w:t>
      </w:r>
      <w:r>
        <w:rPr>
          <w:spacing w:val="-11"/>
        </w:rPr>
        <w:t xml:space="preserve"> </w:t>
      </w:r>
      <w:r>
        <w:t>see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t>definition</w:t>
      </w:r>
      <w:r>
        <w:rPr>
          <w:spacing w:val="-12"/>
        </w:rPr>
        <w:t xml:space="preserve"> </w:t>
      </w:r>
      <w:r>
        <w:t>of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C3056">
        <w:rPr>
          <w:spacing w:val="-11"/>
        </w:rPr>
        <w:t xml:space="preserve">#define </w:t>
      </w:r>
      <w:r>
        <w:t>in</w:t>
      </w:r>
      <w:r>
        <w:rPr>
          <w:spacing w:val="-11"/>
        </w:rPr>
        <w:t xml:space="preserve"> </w:t>
      </w:r>
      <w:proofErr w:type="spellStart"/>
      <w:r>
        <w:t>OEMCode.h</w:t>
      </w:r>
      <w:proofErr w:type="spellEnd"/>
      <w:r>
        <w:rPr>
          <w:spacing w:val="20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4C3056">
        <w:t>…./</w:t>
      </w:r>
      <w:proofErr w:type="spellStart"/>
      <w:r w:rsidR="004C3056">
        <w:t>standard_core_library</w:t>
      </w:r>
      <w:proofErr w:type="spellEnd"/>
      <w:r w:rsidR="004C3056">
        <w:t>/</w:t>
      </w:r>
      <w:proofErr w:type="spellStart"/>
      <w:r w:rsidR="00AC032B">
        <w:t>lighting_</w:t>
      </w:r>
      <w:r w:rsidR="004C3056">
        <w:t>controller</w:t>
      </w:r>
      <w:r>
        <w:t>_service</w:t>
      </w:r>
      <w:proofErr w:type="spellEnd"/>
      <w:r>
        <w:t>/</w:t>
      </w:r>
      <w:proofErr w:type="spellStart"/>
      <w:r>
        <w:t>inc</w:t>
      </w:r>
      <w:proofErr w:type="spellEnd"/>
      <w:r>
        <w:t>/</w:t>
      </w:r>
      <w:r>
        <w:rPr>
          <w:spacing w:val="-2"/>
        </w:rPr>
        <w:t xml:space="preserve"> directory.</w:t>
      </w:r>
    </w:p>
    <w:p w14:paraId="05AF1CAC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91" w:line="250" w:lineRule="auto"/>
        <w:ind w:right="357"/>
      </w:pPr>
      <w:r>
        <w:t>Chang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values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 w:rsidR="00D3253F">
        <w:rPr>
          <w:spacing w:val="-1"/>
        </w:rPr>
        <w:t xml:space="preserve">each #define </w:t>
      </w:r>
      <w:r>
        <w:t>to</w:t>
      </w:r>
      <w:r>
        <w:rPr>
          <w:spacing w:val="-2"/>
        </w:rPr>
        <w:t xml:space="preserve"> </w:t>
      </w:r>
      <w:r>
        <w:t>match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specification.</w:t>
      </w:r>
      <w:r>
        <w:rPr>
          <w:spacing w:val="-3"/>
        </w:rPr>
        <w:t xml:space="preserve"> </w:t>
      </w:r>
      <w:r>
        <w:t>For</w:t>
      </w:r>
      <w:r>
        <w:rPr>
          <w:w w:val="99"/>
        </w:rPr>
        <w:t xml:space="preserve"> </w:t>
      </w:r>
      <w:r>
        <w:t>example,</w:t>
      </w:r>
      <w:r>
        <w:rPr>
          <w:spacing w:val="-1"/>
        </w:rPr>
        <w:t xml:space="preserve"> </w:t>
      </w:r>
      <w:r w:rsidR="00D3253F">
        <w:t>how many lamps your hardware can be supported?</w:t>
      </w:r>
    </w:p>
    <w:p w14:paraId="29EBB2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80"/>
      </w:pPr>
      <w:bookmarkStart w:id="34" w:name="Modify_the_Lamp_service's_About_details"/>
      <w:bookmarkStart w:id="35" w:name="_bookmark16"/>
      <w:bookmarkEnd w:id="34"/>
      <w:bookmarkEnd w:id="35"/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23629EC" w14:textId="77777777" w:rsidR="007C6F48" w:rsidRDefault="007C6F48">
      <w:pPr>
        <w:rPr>
          <w:rFonts w:ascii="Arial" w:eastAsia="Arial" w:hAnsi="Arial" w:cs="Arial"/>
        </w:rPr>
      </w:pPr>
    </w:p>
    <w:p w14:paraId="02F33454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D3253F">
        <w:t>Controller</w:t>
      </w:r>
      <w:r>
        <w:rPr>
          <w:spacing w:val="-1"/>
        </w:rPr>
        <w:t xml:space="preserve"> </w:t>
      </w:r>
      <w:r>
        <w:t>service's</w:t>
      </w:r>
      <w:r w:rsidR="00A42523">
        <w:rPr>
          <w:spacing w:val="-1"/>
        </w:rPr>
        <w:t xml:space="preserve"> </w:t>
      </w:r>
      <w:proofErr w:type="gramStart"/>
      <w:r w:rsidR="00A42523">
        <w:rPr>
          <w:spacing w:val="-1"/>
        </w:rPr>
        <w:t>About</w:t>
      </w:r>
      <w:proofErr w:type="gramEnd"/>
      <w:r w:rsidR="00A42523">
        <w:rPr>
          <w:spacing w:val="-1"/>
        </w:rPr>
        <w:t xml:space="preserve"> details</w:t>
      </w:r>
    </w:p>
    <w:p w14:paraId="472B3C14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8"/>
        </w:rPr>
        <w:t xml:space="preserve"> </w:t>
      </w:r>
      <w:r w:rsidR="00D3253F">
        <w:t>Controller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uses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>
        <w:t>AllJoyn</w:t>
      </w:r>
      <w:proofErr w:type="spellEnd"/>
      <w:r>
        <w:rPr>
          <w:spacing w:val="-7"/>
        </w:rPr>
        <w:t xml:space="preserve"> </w:t>
      </w:r>
      <w:r>
        <w:t>About</w:t>
      </w:r>
      <w:r>
        <w:rPr>
          <w:spacing w:val="-7"/>
        </w:rPr>
        <w:t xml:space="preserve"> </w:t>
      </w:r>
      <w:r>
        <w:t>feature</w:t>
      </w:r>
      <w:r>
        <w:rPr>
          <w:spacing w:val="-8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broadcast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existence,</w:t>
      </w:r>
      <w:r>
        <w:rPr>
          <w:spacing w:val="-7"/>
        </w:rPr>
        <w:t xml:space="preserve"> </w:t>
      </w:r>
      <w:r>
        <w:t>along</w:t>
      </w:r>
      <w:r>
        <w:rPr>
          <w:spacing w:val="-7"/>
        </w:rPr>
        <w:t xml:space="preserve"> </w:t>
      </w:r>
      <w:r>
        <w:t>with</w:t>
      </w:r>
      <w:r>
        <w:rPr>
          <w:spacing w:val="-7"/>
        </w:rPr>
        <w:t xml:space="preserve"> </w:t>
      </w:r>
      <w:proofErr w:type="gramStart"/>
      <w:r>
        <w:t>its</w:t>
      </w:r>
      <w:proofErr w:type="gramEnd"/>
      <w:r>
        <w:t xml:space="preserve"> About</w:t>
      </w:r>
      <w:r>
        <w:rPr>
          <w:spacing w:val="-2"/>
        </w:rPr>
        <w:t xml:space="preserve"> </w:t>
      </w:r>
      <w:r>
        <w:t>properties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model</w:t>
      </w:r>
      <w:r>
        <w:rPr>
          <w:spacing w:val="-1"/>
        </w:rPr>
        <w:t xml:space="preserve"> </w:t>
      </w:r>
      <w:r>
        <w:rPr>
          <w:spacing w:val="-2"/>
        </w:rPr>
        <w:t>number,</w:t>
      </w:r>
      <w:r>
        <w:rPr>
          <w:spacing w:val="-1"/>
        </w:rPr>
        <w:t xml:space="preserve"> </w:t>
      </w:r>
      <w:r>
        <w:t>over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network.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21"/>
        </w:rPr>
        <w:t xml:space="preserve"> </w:t>
      </w:r>
      <w:r>
        <w:t>network</w:t>
      </w:r>
      <w:r>
        <w:rPr>
          <w:spacing w:val="-16"/>
        </w:rPr>
        <w:t xml:space="preserve"> </w:t>
      </w:r>
      <w:r>
        <w:t>that</w:t>
      </w:r>
      <w:r>
        <w:rPr>
          <w:spacing w:val="-16"/>
        </w:rPr>
        <w:t xml:space="preserve"> </w:t>
      </w:r>
      <w:r>
        <w:t>is</w:t>
      </w:r>
      <w:r>
        <w:rPr>
          <w:spacing w:val="-15"/>
        </w:rPr>
        <w:t xml:space="preserve"> </w:t>
      </w:r>
      <w:r>
        <w:t>configured</w:t>
      </w:r>
      <w:r>
        <w:rPr>
          <w:spacing w:val="-16"/>
        </w:rPr>
        <w:t xml:space="preserve"> </w:t>
      </w:r>
      <w:r>
        <w:t>to</w:t>
      </w:r>
      <w:r>
        <w:rPr>
          <w:spacing w:val="-16"/>
        </w:rPr>
        <w:t xml:space="preserve"> </w:t>
      </w:r>
      <w:r>
        <w:t>listen</w:t>
      </w:r>
      <w:r>
        <w:rPr>
          <w:spacing w:val="-15"/>
        </w:rPr>
        <w:t xml:space="preserve"> </w:t>
      </w:r>
      <w:r>
        <w:t>for</w:t>
      </w:r>
      <w:r>
        <w:rPr>
          <w:spacing w:val="-16"/>
        </w:rPr>
        <w:t xml:space="preserve"> </w:t>
      </w:r>
      <w:r>
        <w:t>the</w:t>
      </w:r>
      <w:r>
        <w:rPr>
          <w:spacing w:val="-15"/>
        </w:rPr>
        <w:t xml:space="preserve"> </w:t>
      </w:r>
      <w:r w:rsidR="00A42523">
        <w:t>Controller</w:t>
      </w:r>
      <w:r>
        <w:rPr>
          <w:spacing w:val="-16"/>
        </w:rPr>
        <w:t xml:space="preserve"> </w:t>
      </w:r>
      <w:r>
        <w:t>service</w:t>
      </w:r>
      <w:r>
        <w:rPr>
          <w:spacing w:val="-16"/>
        </w:rPr>
        <w:t xml:space="preserve"> </w:t>
      </w:r>
      <w:r>
        <w:t>About</w:t>
      </w:r>
      <w:r>
        <w:rPr>
          <w:spacing w:val="-15"/>
        </w:rPr>
        <w:t xml:space="preserve"> </w:t>
      </w:r>
      <w:r>
        <w:t>announcements</w:t>
      </w:r>
      <w:r>
        <w:rPr>
          <w:spacing w:val="-16"/>
        </w:rPr>
        <w:t xml:space="preserve"> </w:t>
      </w:r>
      <w:r>
        <w:t>can</w:t>
      </w:r>
      <w:r>
        <w:rPr>
          <w:spacing w:val="-16"/>
        </w:rPr>
        <w:t xml:space="preserve"> </w:t>
      </w:r>
      <w:r>
        <w:t>receive the</w:t>
      </w:r>
      <w:r>
        <w:rPr>
          <w:spacing w:val="-1"/>
        </w:rPr>
        <w:t xml:space="preserve"> </w:t>
      </w:r>
      <w:r>
        <w:t>announcement,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what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is,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which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interfaces</w:t>
      </w:r>
      <w:r>
        <w:rPr>
          <w:spacing w:val="-1"/>
        </w:rPr>
        <w:t xml:space="preserve"> </w:t>
      </w:r>
      <w:r>
        <w:t>are 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.</w:t>
      </w:r>
    </w:p>
    <w:p w14:paraId="60ACA2A2" w14:textId="77777777" w:rsidR="007C6F48" w:rsidRDefault="00893467">
      <w:pPr>
        <w:pStyle w:val="BodyText"/>
        <w:spacing w:before="140"/>
        <w:ind w:left="840"/>
      </w:pPr>
      <w:r>
        <w:t>Comple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procedure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rPr>
          <w:spacing w:val="-1"/>
        </w:rPr>
        <w:t xml:space="preserve"> </w:t>
      </w:r>
      <w:r>
        <w:t>details.</w:t>
      </w:r>
    </w:p>
    <w:p w14:paraId="59E809C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51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2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rPr>
          <w:spacing w:val="-2"/>
        </w:rPr>
        <w:t>directory.</w:t>
      </w:r>
    </w:p>
    <w:p w14:paraId="35CAEFFB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een</w:t>
      </w:r>
      <w:proofErr w:type="spellEnd"/>
      <w:r>
        <w:rPr>
          <w:rFonts w:ascii="Courier New"/>
          <w:sz w:val="18"/>
        </w:rPr>
        <w:t>/core/</w:t>
      </w:r>
      <w:proofErr w:type="spellStart"/>
      <w:r>
        <w:rPr>
          <w:rFonts w:ascii="Courier New"/>
          <w:sz w:val="18"/>
        </w:rPr>
        <w:t>service_framework</w:t>
      </w:r>
      <w:proofErr w:type="spellEnd"/>
      <w:r>
        <w:rPr>
          <w:rFonts w:ascii="Courier New"/>
          <w:sz w:val="18"/>
        </w:rPr>
        <w:t xml:space="preserve">/ </w:t>
      </w:r>
      <w:proofErr w:type="spellStart"/>
      <w:r w:rsidR="00441636">
        <w:rPr>
          <w:rFonts w:ascii="Courier New"/>
          <w:sz w:val="18"/>
        </w:rPr>
        <w:t>standard_core_library</w:t>
      </w:r>
      <w:proofErr w:type="spellEnd"/>
      <w:r w:rsidR="00441636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44163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>
        <w:rPr>
          <w:rFonts w:ascii="Courier New"/>
          <w:sz w:val="18"/>
        </w:rPr>
        <w:t>src</w:t>
      </w:r>
      <w:proofErr w:type="spellEnd"/>
      <w:r>
        <w:rPr>
          <w:rFonts w:ascii="Courier New"/>
          <w:sz w:val="18"/>
        </w:rPr>
        <w:t>.</w:t>
      </w:r>
      <w:proofErr w:type="gramEnd"/>
    </w:p>
    <w:p w14:paraId="456532DF" w14:textId="77777777" w:rsidR="007C6F48" w:rsidRDefault="00545CE5">
      <w:pPr>
        <w:spacing w:before="6"/>
        <w:rPr>
          <w:rFonts w:ascii="Courier New" w:eastAsia="Courier New" w:hAnsi="Courier New" w:cs="Courier New"/>
          <w:sz w:val="17"/>
          <w:szCs w:val="17"/>
        </w:rPr>
      </w:pPr>
      <w:r>
        <w:rPr>
          <w:rFonts w:ascii="Courier New" w:eastAsia="Courier New" w:hAnsi="Courier New" w:cs="Courier New"/>
          <w:sz w:val="17"/>
          <w:szCs w:val="17"/>
        </w:rPr>
        <w:t>-</w:t>
      </w:r>
    </w:p>
    <w:p w14:paraId="565D61D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r w:rsidR="00A42523">
        <w:t>OEM_CS_Config</w:t>
      </w:r>
      <w:r>
        <w:t>.c</w:t>
      </w:r>
      <w:r w:rsidR="00C54D44">
        <w:t>c</w:t>
      </w:r>
      <w:r>
        <w:t>.</w:t>
      </w:r>
    </w:p>
    <w:p w14:paraId="577E495E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Modify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values</w:t>
      </w:r>
      <w:r w:rsidR="00A42523">
        <w:t xml:space="preserve"> defined in </w:t>
      </w:r>
      <w:proofErr w:type="spellStart"/>
      <w:r w:rsidR="00A42523">
        <w:t>PopulateDefaultProperties</w:t>
      </w:r>
      <w:proofErr w:type="spellEnd"/>
      <w:r w:rsidR="00A42523">
        <w:t xml:space="preserve">() 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 w:rsidR="00A42523">
        <w:t>needed</w:t>
      </w:r>
    </w:p>
    <w:p w14:paraId="22D18F11" w14:textId="77777777" w:rsidR="007C6F48" w:rsidRDefault="00893467">
      <w:pPr>
        <w:pStyle w:val="BodyText"/>
        <w:spacing w:before="151" w:line="250" w:lineRule="auto"/>
        <w:ind w:right="150"/>
        <w:jc w:val="both"/>
      </w:pPr>
      <w:r>
        <w:t>Throughout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le,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se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2"/>
        </w:rPr>
        <w:t xml:space="preserve"> </w:t>
      </w:r>
      <w:r>
        <w:t>values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proofErr w:type="spellStart"/>
      <w:r>
        <w:t>PropertyStore</w:t>
      </w:r>
      <w:proofErr w:type="spellEnd"/>
      <w:r>
        <w:rPr>
          <w:spacing w:val="-2"/>
        </w:rPr>
        <w:t xml:space="preserve"> </w:t>
      </w:r>
      <w:r>
        <w:t>object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is used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bout</w:t>
      </w:r>
      <w:r>
        <w:rPr>
          <w:spacing w:val="-2"/>
        </w:rPr>
        <w:t xml:space="preserve"> </w:t>
      </w:r>
      <w:r>
        <w:t>feature.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example,</w:t>
      </w:r>
      <w:r>
        <w:rPr>
          <w:spacing w:val="-1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language</w:t>
      </w:r>
      <w:r>
        <w:rPr>
          <w:spacing w:val="-2"/>
        </w:rPr>
        <w:t xml:space="preserve"> </w:t>
      </w:r>
      <w:r>
        <w:t>is defined</w:t>
      </w:r>
      <w:r>
        <w:rPr>
          <w:spacing w:val="-2"/>
        </w:rPr>
        <w:t xml:space="preserve"> </w:t>
      </w:r>
      <w:r>
        <w:t>as</w:t>
      </w:r>
      <w:r>
        <w:rPr>
          <w:spacing w:val="-2"/>
        </w:rPr>
        <w:t xml:space="preserve"> </w:t>
      </w:r>
      <w:r>
        <w:t>"en"</w:t>
      </w:r>
      <w:r>
        <w:rPr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English.</w:t>
      </w:r>
    </w:p>
    <w:p w14:paraId="5C6A3293" w14:textId="77777777" w:rsidR="007C6F48" w:rsidRDefault="00893467">
      <w:pPr>
        <w:pStyle w:val="BodyText"/>
        <w:spacing w:before="140" w:line="250" w:lineRule="auto"/>
        <w:ind w:right="116"/>
      </w:pPr>
      <w:r>
        <w:t>Thi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where</w:t>
      </w:r>
      <w:r>
        <w:rPr>
          <w:spacing w:val="-1"/>
        </w:rPr>
        <w:t xml:space="preserve"> </w:t>
      </w:r>
      <w:r>
        <w:t>you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add</w:t>
      </w:r>
      <w:r>
        <w:rPr>
          <w:spacing w:val="-2"/>
        </w:rPr>
        <w:t xml:space="preserve"> </w:t>
      </w:r>
      <w:r>
        <w:t>suppor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ther</w:t>
      </w:r>
      <w:r>
        <w:rPr>
          <w:spacing w:val="-2"/>
        </w:rPr>
        <w:t xml:space="preserve"> </w:t>
      </w:r>
      <w:r>
        <w:t>languages,</w:t>
      </w:r>
      <w:r>
        <w:rPr>
          <w:spacing w:val="-1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manufacturer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the</w:t>
      </w:r>
      <w:r>
        <w:rPr>
          <w:spacing w:val="-17"/>
        </w:rPr>
        <w:t xml:space="preserve"> </w:t>
      </w:r>
      <w:r>
        <w:t>device,</w:t>
      </w:r>
      <w:r>
        <w:rPr>
          <w:spacing w:val="-16"/>
        </w:rPr>
        <w:t xml:space="preserve"> </w:t>
      </w:r>
      <w:r>
        <w:t>and</w:t>
      </w:r>
      <w:r>
        <w:rPr>
          <w:spacing w:val="-15"/>
        </w:rPr>
        <w:t xml:space="preserve"> </w:t>
      </w:r>
      <w:r>
        <w:t>modify</w:t>
      </w:r>
      <w:r>
        <w:rPr>
          <w:spacing w:val="-17"/>
        </w:rPr>
        <w:t xml:space="preserve"> </w:t>
      </w:r>
      <w:r>
        <w:t>fields</w:t>
      </w:r>
      <w:r>
        <w:rPr>
          <w:spacing w:val="-16"/>
        </w:rPr>
        <w:t xml:space="preserve"> </w:t>
      </w:r>
      <w:r>
        <w:t>like</w:t>
      </w:r>
      <w:r>
        <w:rPr>
          <w:spacing w:val="-15"/>
        </w:rPr>
        <w:t xml:space="preserve"> </w:t>
      </w:r>
      <w:r>
        <w:t>mode,</w:t>
      </w:r>
      <w:r>
        <w:rPr>
          <w:spacing w:val="-17"/>
        </w:rPr>
        <w:t xml:space="preserve"> </w:t>
      </w:r>
      <w:r>
        <w:t>software</w:t>
      </w:r>
      <w:r>
        <w:rPr>
          <w:spacing w:val="-16"/>
        </w:rPr>
        <w:t xml:space="preserve"> </w:t>
      </w:r>
      <w:r>
        <w:t>version,</w:t>
      </w:r>
      <w:r>
        <w:rPr>
          <w:spacing w:val="-16"/>
        </w:rPr>
        <w:t xml:space="preserve"> </w:t>
      </w:r>
      <w:r>
        <w:t>hardware</w:t>
      </w:r>
      <w:r>
        <w:rPr>
          <w:spacing w:val="-16"/>
        </w:rPr>
        <w:t xml:space="preserve"> </w:t>
      </w:r>
      <w:r>
        <w:t>version,</w:t>
      </w:r>
      <w:r>
        <w:rPr>
          <w:spacing w:val="-17"/>
        </w:rPr>
        <w:t xml:space="preserve"> </w:t>
      </w:r>
      <w:r>
        <w:t>etc.</w:t>
      </w:r>
      <w:r>
        <w:rPr>
          <w:spacing w:val="-16"/>
        </w:rPr>
        <w:t xml:space="preserve"> </w:t>
      </w:r>
      <w:r>
        <w:t>These a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tails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broadcast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71232277" w14:textId="77777777" w:rsidR="007C6F48" w:rsidRDefault="007C6F48">
      <w:pPr>
        <w:spacing w:line="250" w:lineRule="auto"/>
        <w:sectPr w:rsidR="007C6F48">
          <w:headerReference w:type="default" r:id="rId37"/>
          <w:footerReference w:type="default" r:id="rId38"/>
          <w:pgSz w:w="12240" w:h="15840"/>
          <w:pgMar w:top="1280" w:right="1320" w:bottom="1480" w:left="1320" w:header="1055" w:footer="1293" w:gutter="0"/>
          <w:cols w:space="720"/>
        </w:sectPr>
      </w:pPr>
    </w:p>
    <w:p w14:paraId="6BEE331A" w14:textId="77777777" w:rsidR="007C6F48" w:rsidRDefault="007C6F48">
      <w:pPr>
        <w:spacing w:before="2"/>
        <w:rPr>
          <w:rFonts w:ascii="Arial" w:eastAsia="Arial" w:hAnsi="Arial" w:cs="Arial"/>
          <w:sz w:val="25"/>
          <w:szCs w:val="25"/>
        </w:rPr>
      </w:pPr>
    </w:p>
    <w:p w14:paraId="2C2B60A9" w14:textId="77777777" w:rsidR="007C6F48" w:rsidRDefault="00893467">
      <w:pPr>
        <w:pStyle w:val="BodyText"/>
        <w:tabs>
          <w:tab w:val="left" w:pos="2279"/>
        </w:tabs>
        <w:spacing w:before="72" w:line="250" w:lineRule="auto"/>
        <w:ind w:left="228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If</w:t>
      </w:r>
      <w:r>
        <w:rPr>
          <w:spacing w:val="-16"/>
        </w:rPr>
        <w:t xml:space="preserve"> </w:t>
      </w:r>
      <w:r>
        <w:rPr>
          <w:spacing w:val="-2"/>
        </w:rPr>
        <w:t>you</w:t>
      </w:r>
      <w:r>
        <w:rPr>
          <w:spacing w:val="-15"/>
        </w:rPr>
        <w:t xml:space="preserve"> </w:t>
      </w:r>
      <w:r>
        <w:rPr>
          <w:spacing w:val="-2"/>
        </w:rPr>
        <w:t>have</w:t>
      </w:r>
      <w:r>
        <w:rPr>
          <w:spacing w:val="-15"/>
        </w:rPr>
        <w:t xml:space="preserve"> </w:t>
      </w:r>
      <w:r>
        <w:rPr>
          <w:spacing w:val="-2"/>
        </w:rPr>
        <w:t>never</w:t>
      </w:r>
      <w:r>
        <w:rPr>
          <w:spacing w:val="-16"/>
        </w:rPr>
        <w:t xml:space="preserve"> </w:t>
      </w:r>
      <w:r>
        <w:rPr>
          <w:spacing w:val="-2"/>
        </w:rPr>
        <w:t>used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proofErr w:type="gramStart"/>
      <w:r>
        <w:rPr>
          <w:spacing w:val="-2"/>
        </w:rPr>
        <w:t>About</w:t>
      </w:r>
      <w:proofErr w:type="gramEnd"/>
      <w:r>
        <w:rPr>
          <w:spacing w:val="-15"/>
        </w:rPr>
        <w:t xml:space="preserve"> </w:t>
      </w:r>
      <w:r>
        <w:rPr>
          <w:spacing w:val="-2"/>
        </w:rPr>
        <w:t>feature,</w:t>
      </w:r>
      <w:r>
        <w:rPr>
          <w:spacing w:val="-17"/>
        </w:rPr>
        <w:t xml:space="preserve"> </w:t>
      </w:r>
      <w:r>
        <w:rPr>
          <w:spacing w:val="-2"/>
        </w:rPr>
        <w:t>refer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proofErr w:type="spellStart"/>
      <w:r>
        <w:rPr>
          <w:spacing w:val="-2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2"/>
        </w:rPr>
        <w:t>documentation</w:t>
      </w:r>
      <w:r>
        <w:rPr>
          <w:spacing w:val="39"/>
        </w:rPr>
        <w:t xml:space="preserve"> </w:t>
      </w:r>
      <w:r>
        <w:t>listed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hyperlink w:anchor="_bookmark4" w:history="1">
        <w:r>
          <w:rPr>
            <w:i/>
            <w:color w:val="0000FF"/>
          </w:rPr>
          <w:t>References</w:t>
        </w:r>
      </w:hyperlink>
      <w:r>
        <w:rPr>
          <w:i/>
          <w:color w:val="0000FF"/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explanation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elds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present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 xml:space="preserve">the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172802BF" w14:textId="77777777" w:rsidR="007C6F48" w:rsidRDefault="007C6F48">
      <w:pPr>
        <w:spacing w:before="2"/>
        <w:rPr>
          <w:rFonts w:ascii="Arial" w:eastAsia="Arial" w:hAnsi="Arial" w:cs="Arial"/>
          <w:sz w:val="19"/>
          <w:szCs w:val="19"/>
        </w:rPr>
      </w:pPr>
    </w:p>
    <w:p w14:paraId="74FE1A92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34E544A" w14:textId="77777777" w:rsidR="00A42523" w:rsidRPr="00A42523" w:rsidRDefault="00A42523" w:rsidP="00A42523">
      <w:pPr>
        <w:pStyle w:val="BodyText"/>
        <w:tabs>
          <w:tab w:val="left" w:pos="2279"/>
        </w:tabs>
        <w:spacing w:before="72" w:line="250" w:lineRule="auto"/>
        <w:ind w:left="820" w:right="118"/>
      </w:pPr>
    </w:p>
    <w:p w14:paraId="7F048175" w14:textId="77777777" w:rsidR="00A42523" w:rsidRDefault="00A42523" w:rsidP="00A42523">
      <w:pPr>
        <w:pStyle w:val="BodyText"/>
        <w:tabs>
          <w:tab w:val="left" w:pos="2279"/>
        </w:tabs>
        <w:spacing w:before="72" w:line="250" w:lineRule="auto"/>
        <w:ind w:left="234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 w:rsidR="00C54D44">
        <w:rPr>
          <w:spacing w:val="-1"/>
        </w:rPr>
        <w:t xml:space="preserve">If you have a OEMConfig.ini in the current working directory, </w:t>
      </w:r>
      <w:proofErr w:type="spellStart"/>
      <w:r w:rsidR="00C54D44">
        <w:rPr>
          <w:spacing w:val="-1"/>
        </w:rPr>
        <w:t>AllJoyn</w:t>
      </w:r>
      <w:proofErr w:type="spellEnd"/>
      <w:r w:rsidR="00C54D44">
        <w:rPr>
          <w:spacing w:val="-1"/>
        </w:rPr>
        <w:t xml:space="preserve"> About service will use the About properties defined in OEMConfig.ini instead of the ones defined in </w:t>
      </w:r>
      <w:proofErr w:type="spellStart"/>
      <w:r w:rsidR="00C54D44">
        <w:rPr>
          <w:spacing w:val="-1"/>
        </w:rPr>
        <w:t>PopulateDefaultProperties</w:t>
      </w:r>
      <w:proofErr w:type="spellEnd"/>
      <w:r w:rsidR="00C54D44">
        <w:rPr>
          <w:spacing w:val="-1"/>
        </w:rPr>
        <w:t xml:space="preserve"> in OEM_CS_Config.cc</w:t>
      </w:r>
      <w:r>
        <w:t>.</w:t>
      </w:r>
    </w:p>
    <w:p w14:paraId="6AE758E4" w14:textId="77777777" w:rsidR="00A42523" w:rsidRDefault="00A42523" w:rsidP="00A42523">
      <w:pPr>
        <w:pStyle w:val="BodyText"/>
        <w:tabs>
          <w:tab w:val="left" w:pos="1200"/>
        </w:tabs>
        <w:spacing w:before="0"/>
      </w:pPr>
    </w:p>
    <w:p w14:paraId="484A188A" w14:textId="77777777" w:rsidR="007C6F48" w:rsidRDefault="007C6F48">
      <w:pPr>
        <w:rPr>
          <w:rFonts w:ascii="Arial" w:eastAsia="Arial" w:hAnsi="Arial" w:cs="Arial"/>
        </w:rPr>
      </w:pPr>
    </w:p>
    <w:p w14:paraId="5D9C4DC2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bookmarkStart w:id="36" w:name="Configure_OEM-specific_functions"/>
      <w:bookmarkStart w:id="37" w:name="_bookmark17"/>
      <w:bookmarkEnd w:id="36"/>
      <w:bookmarkEnd w:id="37"/>
      <w:r>
        <w:t>Configure</w:t>
      </w:r>
      <w:r>
        <w:rPr>
          <w:spacing w:val="-2"/>
        </w:rPr>
        <w:t xml:space="preserve"> </w:t>
      </w:r>
      <w:r>
        <w:t>OEM-specific</w:t>
      </w:r>
      <w:r>
        <w:rPr>
          <w:spacing w:val="-2"/>
        </w:rPr>
        <w:t xml:space="preserve"> </w:t>
      </w:r>
      <w:r>
        <w:t>functions</w:t>
      </w:r>
    </w:p>
    <w:p w14:paraId="505FED5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3"/>
        </w:rPr>
        <w:t xml:space="preserve"> </w:t>
      </w:r>
      <w:r w:rsidR="00C54D44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defines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specific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 w:rsidR="00C54D44">
        <w:rPr>
          <w:spacing w:val="-2"/>
        </w:rPr>
        <w:t xml:space="preserve">Lighting-related </w:t>
      </w:r>
      <w:r>
        <w:t>OEM</w:t>
      </w:r>
      <w:r>
        <w:rPr>
          <w:spacing w:val="-2"/>
        </w:rPr>
        <w:t xml:space="preserve"> </w:t>
      </w:r>
      <w:r>
        <w:t>functions</w:t>
      </w:r>
      <w:r>
        <w:rPr>
          <w:spacing w:val="-2"/>
        </w:rPr>
        <w:t xml:space="preserve"> </w:t>
      </w:r>
      <w:r w:rsidR="00C54D44">
        <w:rPr>
          <w:spacing w:val="-2"/>
        </w:rPr>
        <w:t>such as Synchronization timestamp</w:t>
      </w:r>
      <w:proofErr w:type="gramStart"/>
      <w:r w:rsidR="00C54D44">
        <w:rPr>
          <w:spacing w:val="-2"/>
        </w:rPr>
        <w:t>,  Lighting</w:t>
      </w:r>
      <w:proofErr w:type="gramEnd"/>
      <w:r w:rsidR="00C54D44">
        <w:rPr>
          <w:spacing w:val="-2"/>
        </w:rPr>
        <w:t xml:space="preserve"> Controller Service ranking, and defining the default Lamp state </w:t>
      </w:r>
      <w:r w:rsidR="00C54D44">
        <w:t xml:space="preserve">whose implementation may vary based on hardware specification.  </w:t>
      </w:r>
    </w:p>
    <w:p w14:paraId="0B20B843" w14:textId="77777777" w:rsidR="007C6F48" w:rsidRDefault="00893467">
      <w:pPr>
        <w:pStyle w:val="BodyText"/>
        <w:spacing w:before="140" w:line="250" w:lineRule="auto"/>
        <w:ind w:left="840" w:right="116"/>
      </w:pPr>
      <w:r>
        <w:t>Complete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3"/>
        </w:rPr>
        <w:t xml:space="preserve"> </w:t>
      </w:r>
      <w:r>
        <w:t>procedure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implement</w:t>
      </w:r>
      <w:r>
        <w:rPr>
          <w:spacing w:val="-2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unctions</w:t>
      </w:r>
      <w:r>
        <w:rPr>
          <w:spacing w:val="-2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with</w:t>
      </w:r>
      <w:r>
        <w:rPr>
          <w:spacing w:val="-3"/>
        </w:rPr>
        <w:t xml:space="preserve"> </w:t>
      </w:r>
      <w:proofErr w:type="gramStart"/>
      <w:r>
        <w:t>a</w:t>
      </w:r>
      <w:proofErr w:type="gramEnd"/>
      <w:r>
        <w:rPr>
          <w:spacing w:val="-2"/>
        </w:rPr>
        <w:t xml:space="preserve"> </w:t>
      </w:r>
      <w:r>
        <w:t>"OEM_"</w:t>
      </w:r>
      <w:r>
        <w:rPr>
          <w:w w:val="99"/>
        </w:rPr>
        <w:t xml:space="preserve"> </w:t>
      </w:r>
      <w:r>
        <w:t>prefix.</w:t>
      </w:r>
    </w:p>
    <w:p w14:paraId="0149A8C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40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01DC83E2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</w:t>
      </w:r>
      <w:r w:rsidR="00377790">
        <w:rPr>
          <w:rFonts w:ascii="Courier New"/>
          <w:sz w:val="18"/>
        </w:rPr>
        <w:t>een</w:t>
      </w:r>
      <w:proofErr w:type="spellEnd"/>
      <w:r w:rsidR="00377790">
        <w:rPr>
          <w:rFonts w:ascii="Courier New"/>
          <w:sz w:val="18"/>
        </w:rPr>
        <w:t>/core/</w:t>
      </w:r>
      <w:proofErr w:type="spellStart"/>
      <w:r w:rsidR="00377790">
        <w:rPr>
          <w:rFonts w:ascii="Courier New"/>
          <w:sz w:val="18"/>
        </w:rPr>
        <w:t>service_framework</w:t>
      </w:r>
      <w:proofErr w:type="spellEnd"/>
      <w:r w:rsidR="00377790">
        <w:rPr>
          <w:rFonts w:ascii="Courier New"/>
          <w:sz w:val="18"/>
        </w:rPr>
        <w:t xml:space="preserve">/ </w:t>
      </w:r>
      <w:proofErr w:type="spellStart"/>
      <w:r w:rsidR="00377790">
        <w:rPr>
          <w:rFonts w:ascii="Courier New"/>
          <w:sz w:val="18"/>
        </w:rPr>
        <w:t>standard_core_library</w:t>
      </w:r>
      <w:proofErr w:type="spellEnd"/>
      <w:r w:rsidR="00377790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377790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>
        <w:rPr>
          <w:rFonts w:ascii="Courier New"/>
          <w:sz w:val="18"/>
        </w:rPr>
        <w:t>src</w:t>
      </w:r>
      <w:proofErr w:type="spellEnd"/>
      <w:r>
        <w:rPr>
          <w:rFonts w:ascii="Courier New"/>
          <w:sz w:val="18"/>
        </w:rPr>
        <w:t>/.</w:t>
      </w:r>
      <w:proofErr w:type="gramEnd"/>
    </w:p>
    <w:p w14:paraId="03BC2150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6356BF7B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 w:line="250" w:lineRule="auto"/>
        <w:ind w:right="118"/>
      </w:pPr>
      <w:r>
        <w:t>In</w:t>
      </w:r>
      <w:r>
        <w:rPr>
          <w:spacing w:val="-9"/>
        </w:rPr>
        <w:t xml:space="preserve"> </w:t>
      </w:r>
      <w:r>
        <w:t>your</w:t>
      </w:r>
      <w:r>
        <w:rPr>
          <w:spacing w:val="-8"/>
        </w:rPr>
        <w:t xml:space="preserve"> </w:t>
      </w:r>
      <w:r>
        <w:t>favorite</w:t>
      </w:r>
      <w:r>
        <w:rPr>
          <w:spacing w:val="-9"/>
        </w:rPr>
        <w:t xml:space="preserve"> </w:t>
      </w:r>
      <w:r>
        <w:t>text</w:t>
      </w:r>
      <w:r>
        <w:rPr>
          <w:spacing w:val="-9"/>
        </w:rPr>
        <w:t xml:space="preserve"> </w:t>
      </w:r>
      <w:r>
        <w:rPr>
          <w:spacing w:val="-2"/>
        </w:rPr>
        <w:t>editor,</w:t>
      </w:r>
      <w:r>
        <w:rPr>
          <w:spacing w:val="-8"/>
        </w:rPr>
        <w:t xml:space="preserve"> </w:t>
      </w:r>
      <w:r>
        <w:t>open</w:t>
      </w:r>
      <w:r>
        <w:rPr>
          <w:spacing w:val="-9"/>
        </w:rPr>
        <w:t xml:space="preserve"> </w:t>
      </w:r>
      <w:r w:rsidR="00377790">
        <w:t>OEM_CS_Config</w:t>
      </w:r>
      <w:r>
        <w:t>.c</w:t>
      </w:r>
      <w:r w:rsidR="00377790">
        <w:t>c</w:t>
      </w:r>
      <w:r>
        <w:t>.</w:t>
      </w:r>
      <w:r>
        <w:rPr>
          <w:spacing w:val="-9"/>
        </w:rPr>
        <w:t xml:space="preserve"> </w:t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8"/>
        </w:rPr>
        <w:t xml:space="preserve"> </w:t>
      </w:r>
      <w:r>
        <w:t>should</w:t>
      </w:r>
      <w:r>
        <w:rPr>
          <w:spacing w:val="-9"/>
        </w:rPr>
        <w:t xml:space="preserve"> </w:t>
      </w:r>
      <w:r>
        <w:t>see</w:t>
      </w:r>
      <w:r>
        <w:rPr>
          <w:spacing w:val="-8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set</w:t>
      </w:r>
      <w:r>
        <w:rPr>
          <w:spacing w:val="-9"/>
        </w:rPr>
        <w:t xml:space="preserve"> </w:t>
      </w:r>
      <w:r>
        <w:t>of</w:t>
      </w:r>
      <w:r>
        <w:rPr>
          <w:spacing w:val="-9"/>
        </w:rPr>
        <w:t xml:space="preserve"> </w:t>
      </w:r>
      <w:r>
        <w:t>functions</w:t>
      </w:r>
      <w:r>
        <w:rPr>
          <w:spacing w:val="-9"/>
        </w:rPr>
        <w:t xml:space="preserve"> </w:t>
      </w:r>
      <w:r>
        <w:t>whose</w:t>
      </w:r>
      <w:r>
        <w:rPr>
          <w:spacing w:val="21"/>
        </w:rPr>
        <w:t xml:space="preserve"> </w:t>
      </w:r>
      <w:r>
        <w:t>names</w:t>
      </w:r>
      <w:r>
        <w:rPr>
          <w:spacing w:val="-6"/>
        </w:rPr>
        <w:t xml:space="preserve"> </w:t>
      </w:r>
      <w:r>
        <w:t>start</w:t>
      </w:r>
      <w:r>
        <w:rPr>
          <w:spacing w:val="-5"/>
        </w:rPr>
        <w:t xml:space="preserve"> </w:t>
      </w:r>
      <w:r>
        <w:t>with</w:t>
      </w:r>
      <w:r>
        <w:rPr>
          <w:spacing w:val="-5"/>
        </w:rPr>
        <w:t xml:space="preserve"> </w:t>
      </w:r>
      <w:r>
        <w:t>"OEM_".</w:t>
      </w:r>
    </w:p>
    <w:p w14:paraId="11FCB2D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80" w:line="250" w:lineRule="auto"/>
        <w:ind w:right="117"/>
        <w:jc w:val="both"/>
      </w:pPr>
      <w:r>
        <w:rPr>
          <w:spacing w:val="-3"/>
        </w:rPr>
        <w:t>Implement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following</w:t>
      </w:r>
      <w:r>
        <w:rPr>
          <w:spacing w:val="-19"/>
        </w:rPr>
        <w:t xml:space="preserve"> </w:t>
      </w:r>
      <w:r>
        <w:rPr>
          <w:spacing w:val="-2"/>
        </w:rPr>
        <w:t>OEM</w:t>
      </w:r>
      <w:r>
        <w:rPr>
          <w:spacing w:val="-18"/>
        </w:rPr>
        <w:t xml:space="preserve"> </w:t>
      </w:r>
      <w:r>
        <w:rPr>
          <w:spacing w:val="-3"/>
        </w:rPr>
        <w:t>functions</w:t>
      </w:r>
      <w:r>
        <w:rPr>
          <w:spacing w:val="-19"/>
        </w:rPr>
        <w:t xml:space="preserve"> </w:t>
      </w:r>
      <w:r>
        <w:rPr>
          <w:spacing w:val="-3"/>
        </w:rPr>
        <w:t>based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3"/>
        </w:rPr>
        <w:t>your</w:t>
      </w:r>
      <w:r>
        <w:rPr>
          <w:spacing w:val="-19"/>
        </w:rPr>
        <w:t xml:space="preserve"> </w:t>
      </w:r>
      <w:r>
        <w:rPr>
          <w:spacing w:val="-3"/>
        </w:rPr>
        <w:t>hardware</w:t>
      </w:r>
      <w:r>
        <w:rPr>
          <w:spacing w:val="-18"/>
        </w:rPr>
        <w:t xml:space="preserve"> </w:t>
      </w:r>
      <w:r>
        <w:rPr>
          <w:spacing w:val="-3"/>
        </w:rPr>
        <w:t>implementation.</w:t>
      </w:r>
      <w:r>
        <w:rPr>
          <w:spacing w:val="-20"/>
        </w:rPr>
        <w:t xml:space="preserve"> </w:t>
      </w:r>
      <w:r>
        <w:rPr>
          <w:spacing w:val="-3"/>
        </w:rPr>
        <w:t>Details</w:t>
      </w:r>
      <w:r>
        <w:rPr>
          <w:spacing w:val="43"/>
        </w:rPr>
        <w:t xml:space="preserve"> </w:t>
      </w:r>
      <w:r>
        <w:t>on</w:t>
      </w:r>
      <w:r>
        <w:rPr>
          <w:spacing w:val="-13"/>
        </w:rPr>
        <w:t xml:space="preserve"> </w:t>
      </w:r>
      <w:r>
        <w:t>each</w:t>
      </w:r>
      <w:r>
        <w:rPr>
          <w:spacing w:val="-14"/>
        </w:rPr>
        <w:t xml:space="preserve"> </w:t>
      </w:r>
      <w:r>
        <w:t>OEM</w:t>
      </w:r>
      <w:r>
        <w:rPr>
          <w:spacing w:val="-14"/>
        </w:rPr>
        <w:t xml:space="preserve"> </w:t>
      </w:r>
      <w:r>
        <w:t>function</w:t>
      </w:r>
      <w:r>
        <w:rPr>
          <w:spacing w:val="-13"/>
        </w:rPr>
        <w:t xml:space="preserve"> </w:t>
      </w:r>
      <w:r>
        <w:t>are</w:t>
      </w:r>
      <w:r>
        <w:rPr>
          <w:spacing w:val="-13"/>
        </w:rPr>
        <w:t xml:space="preserve"> </w:t>
      </w:r>
      <w:r>
        <w:t>documented</w:t>
      </w:r>
      <w:r>
        <w:rPr>
          <w:spacing w:val="-14"/>
        </w:rPr>
        <w:t xml:space="preserve"> </w:t>
      </w:r>
      <w:r>
        <w:t>in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de.</w:t>
      </w:r>
      <w:r>
        <w:rPr>
          <w:spacing w:val="-14"/>
        </w:rPr>
        <w:t xml:space="preserve"> </w:t>
      </w:r>
      <w:r>
        <w:t>Some</w:t>
      </w:r>
      <w:r>
        <w:rPr>
          <w:spacing w:val="-14"/>
        </w:rPr>
        <w:t xml:space="preserve"> </w:t>
      </w:r>
      <w:r>
        <w:t>examples</w:t>
      </w:r>
      <w:r>
        <w:rPr>
          <w:spacing w:val="-14"/>
        </w:rPr>
        <w:t xml:space="preserve"> </w:t>
      </w:r>
      <w:r>
        <w:t>about</w:t>
      </w:r>
      <w:r>
        <w:rPr>
          <w:spacing w:val="-13"/>
        </w:rPr>
        <w:t xml:space="preserve"> </w:t>
      </w:r>
      <w:r>
        <w:t>these</w:t>
      </w:r>
      <w:r>
        <w:rPr>
          <w:spacing w:val="-14"/>
        </w:rPr>
        <w:t xml:space="preserve"> </w:t>
      </w:r>
      <w:r>
        <w:t>OEM</w:t>
      </w:r>
      <w:r>
        <w:rPr>
          <w:w w:val="99"/>
        </w:rPr>
        <w:t xml:space="preserve"> </w:t>
      </w:r>
      <w:r>
        <w:t>functions</w:t>
      </w:r>
      <w:r>
        <w:rPr>
          <w:spacing w:val="-1"/>
        </w:rPr>
        <w:t xml:space="preserve"> </w:t>
      </w:r>
      <w:r>
        <w:t>follow:</w:t>
      </w:r>
    </w:p>
    <w:p w14:paraId="2665A4B8" w14:textId="77777777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  <w:spacing w:before="80"/>
      </w:pPr>
      <w:proofErr w:type="spellStart"/>
      <w:r>
        <w:rPr>
          <w:spacing w:val="-1"/>
        </w:rPr>
        <w:t>OEM_</w:t>
      </w:r>
      <w:r w:rsidR="00AC032B">
        <w:rPr>
          <w:spacing w:val="-1"/>
        </w:rPr>
        <w:t>GetFactorySetDefaultLampState</w:t>
      </w:r>
      <w:proofErr w:type="spellEnd"/>
      <w:r>
        <w:rPr>
          <w:spacing w:val="-1"/>
        </w:rPr>
        <w:t xml:space="preserve">() </w:t>
      </w:r>
      <w:r w:rsidR="00AC032B">
        <w:t>–</w:t>
      </w:r>
      <w:r>
        <w:rPr>
          <w:spacing w:val="-1"/>
        </w:rPr>
        <w:t xml:space="preserve"> </w:t>
      </w:r>
      <w:r w:rsidR="00AC032B">
        <w:t>provides the default Lamp State to Lamp Service</w:t>
      </w:r>
    </w:p>
    <w:p w14:paraId="246CECAE" w14:textId="77777777" w:rsidR="007C6F48" w:rsidRDefault="00AC032B">
      <w:pPr>
        <w:pStyle w:val="BodyText"/>
        <w:numPr>
          <w:ilvl w:val="3"/>
          <w:numId w:val="4"/>
        </w:numPr>
        <w:tabs>
          <w:tab w:val="left" w:pos="1560"/>
        </w:tabs>
      </w:pPr>
      <w:proofErr w:type="spellStart"/>
      <w:r>
        <w:rPr>
          <w:spacing w:val="-1"/>
        </w:rPr>
        <w:t>OEM_GetSynctimeStamp</w:t>
      </w:r>
      <w:proofErr w:type="spellEnd"/>
      <w:r w:rsidR="00893467">
        <w:rPr>
          <w:spacing w:val="-1"/>
        </w:rPr>
        <w:t xml:space="preserve">() </w:t>
      </w:r>
      <w:r>
        <w:t>–</w:t>
      </w:r>
      <w:r w:rsidR="00893467">
        <w:rPr>
          <w:spacing w:val="-1"/>
        </w:rPr>
        <w:t xml:space="preserve"> </w:t>
      </w:r>
      <w:r>
        <w:t>provides the 64-bit timestamp to all Lamp services in case Lamp OEMs require to have time for time synchronization feature.</w:t>
      </w:r>
    </w:p>
    <w:p w14:paraId="01C08DC8" w14:textId="77777777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</w:pPr>
      <w:proofErr w:type="spellStart"/>
      <w:r>
        <w:t>OEM_</w:t>
      </w:r>
      <w:proofErr w:type="gramStart"/>
      <w:r w:rsidR="00AC032B">
        <w:t>GetRank</w:t>
      </w:r>
      <w:proofErr w:type="spellEnd"/>
      <w:r>
        <w:t>(</w:t>
      </w:r>
      <w:proofErr w:type="gramEnd"/>
      <w:r>
        <w:t>)</w:t>
      </w:r>
      <w:r>
        <w:rPr>
          <w:spacing w:val="-3"/>
        </w:rPr>
        <w:t xml:space="preserve"> </w:t>
      </w:r>
      <w:r w:rsidR="00AC032B">
        <w:t>–</w:t>
      </w:r>
      <w:r>
        <w:rPr>
          <w:spacing w:val="-2"/>
        </w:rPr>
        <w:t xml:space="preserve"> </w:t>
      </w:r>
      <w:r w:rsidR="00AC032B">
        <w:t>returns the rank of the current Lighting Controller w.r.t the Controller Leader selection process.  P</w:t>
      </w:r>
    </w:p>
    <w:p w14:paraId="530BD878" w14:textId="77777777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</w:pPr>
      <w:proofErr w:type="spellStart"/>
      <w:r>
        <w:t>OEM_</w:t>
      </w:r>
      <w:proofErr w:type="gramStart"/>
      <w:r w:rsidR="00AC032B">
        <w:t>IsLeader</w:t>
      </w:r>
      <w:proofErr w:type="spellEnd"/>
      <w:r>
        <w:t>(</w:t>
      </w:r>
      <w:proofErr w:type="gramEnd"/>
      <w:r>
        <w:t>)</w:t>
      </w:r>
      <w:r>
        <w:rPr>
          <w:spacing w:val="-3"/>
        </w:rPr>
        <w:t xml:space="preserve"> </w:t>
      </w:r>
      <w:r w:rsidR="00AC032B">
        <w:t>–</w:t>
      </w:r>
      <w:r>
        <w:rPr>
          <w:spacing w:val="-2"/>
        </w:rPr>
        <w:t xml:space="preserve"> </w:t>
      </w:r>
      <w:r w:rsidR="00AC032B">
        <w:t>returns whether the current Lighting Controller is a leader or not.</w:t>
      </w:r>
    </w:p>
    <w:p w14:paraId="087C50E3" w14:textId="77777777" w:rsidR="007C6F48" w:rsidRDefault="00893467" w:rsidP="002D2C5D">
      <w:pPr>
        <w:pStyle w:val="BodyText"/>
        <w:numPr>
          <w:ilvl w:val="2"/>
          <w:numId w:val="4"/>
        </w:numPr>
        <w:tabs>
          <w:tab w:val="left" w:pos="1200"/>
        </w:tabs>
        <w:spacing w:before="171"/>
        <w:sectPr w:rsidR="007C6F48">
          <w:footerReference w:type="default" r:id="rId39"/>
          <w:pgSz w:w="12240" w:h="15840"/>
          <w:pgMar w:top="1280" w:right="1320" w:bottom="1480" w:left="1320" w:header="1055" w:footer="1293" w:gutter="0"/>
          <w:pgNumType w:start="11"/>
          <w:cols w:space="720"/>
        </w:sectPr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 w:rsidR="002D2C5D">
        <w:t>files</w:t>
      </w:r>
    </w:p>
    <w:p w14:paraId="2437BE0D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982CB4C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79BDDC87" w14:textId="77777777" w:rsidR="007C6F48" w:rsidRDefault="00893467">
      <w:pPr>
        <w:pStyle w:val="BodyText"/>
        <w:spacing w:before="0" w:line="250" w:lineRule="auto"/>
        <w:ind w:left="840" w:right="515"/>
      </w:pPr>
      <w:bookmarkStart w:id="38" w:name="Lamp_Service_Test_Harness"/>
      <w:bookmarkStart w:id="39" w:name="_bookmark18"/>
      <w:bookmarkEnd w:id="38"/>
      <w:bookmarkEnd w:id="39"/>
      <w:r>
        <w:t>A</w:t>
      </w:r>
      <w:r>
        <w:rPr>
          <w:spacing w:val="-2"/>
        </w:rPr>
        <w:t xml:space="preserve"> </w:t>
      </w:r>
      <w:r>
        <w:t>test</w:t>
      </w:r>
      <w:r>
        <w:rPr>
          <w:spacing w:val="-1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undled</w:t>
      </w:r>
      <w:r>
        <w:rPr>
          <w:spacing w:val="-1"/>
        </w:rPr>
        <w:t xml:space="preserve"> </w:t>
      </w:r>
      <w:r>
        <w:t>with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C1336C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proofErr w:type="spellStart"/>
      <w:r>
        <w:t>git</w:t>
      </w:r>
      <w:proofErr w:type="spellEnd"/>
      <w:r>
        <w:t xml:space="preserve"> </w:t>
      </w:r>
      <w:r>
        <w:rPr>
          <w:spacing w:val="-2"/>
        </w:rPr>
        <w:t xml:space="preserve">repository, </w:t>
      </w:r>
      <w:r>
        <w:t>and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ase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Ubuntu</w:t>
      </w:r>
      <w:r>
        <w:rPr>
          <w:spacing w:val="-1"/>
        </w:rPr>
        <w:t xml:space="preserve"> </w:t>
      </w:r>
      <w:r>
        <w:t>platform.</w:t>
      </w:r>
    </w:p>
    <w:p w14:paraId="03C2108C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located</w:t>
      </w:r>
      <w:r>
        <w:rPr>
          <w:spacing w:val="-2"/>
        </w:rPr>
        <w:t xml:space="preserve"> </w:t>
      </w:r>
      <w:r>
        <w:t>at:</w:t>
      </w:r>
    </w:p>
    <w:p w14:paraId="470174BF" w14:textId="77777777" w:rsidR="007C6F48" w:rsidRDefault="00893467" w:rsidP="00AC032B">
      <w:pPr>
        <w:pStyle w:val="ListParagraph"/>
        <w:numPr>
          <w:ilvl w:val="0"/>
          <w:numId w:val="13"/>
        </w:num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  <w:r w:rsidRPr="00AC032B">
        <w:rPr>
          <w:rFonts w:ascii="Courier New" w:eastAsia="Courier New" w:hAnsi="Courier New" w:cs="Courier New"/>
          <w:sz w:val="18"/>
          <w:szCs w:val="18"/>
        </w:rPr>
        <w:t>…/</w:t>
      </w:r>
      <w:r w:rsidR="00C1336C" w:rsidRPr="00AC032B">
        <w:rPr>
          <w:rFonts w:ascii="Courier New" w:eastAsia="Courier New" w:hAnsi="Courier New" w:cs="Courier New"/>
          <w:sz w:val="18"/>
          <w:szCs w:val="18"/>
        </w:rPr>
        <w:t>allseen/core/service_framework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stanard</w:t>
      </w:r>
      <w:r w:rsidRPr="00AC032B">
        <w:rPr>
          <w:rFonts w:ascii="Courier New" w:eastAsia="Courier New" w:hAnsi="Courier New" w:cs="Courier New"/>
          <w:sz w:val="18"/>
          <w:szCs w:val="18"/>
        </w:rPr>
        <w:t>_core_library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lighting_controller_service</w:t>
      </w:r>
      <w:r w:rsidRPr="00AC032B">
        <w:rPr>
          <w:rFonts w:ascii="Courier New" w:eastAsia="Courier New" w:hAnsi="Courier New" w:cs="Courier New"/>
          <w:sz w:val="18"/>
          <w:szCs w:val="18"/>
        </w:rPr>
        <w:t>/test/</w:t>
      </w:r>
    </w:p>
    <w:p w14:paraId="1DE88B78" w14:textId="77777777" w:rsidR="00AC032B" w:rsidRPr="00AC032B" w:rsidRDefault="00AC032B" w:rsidP="00AC032B">
      <w:pPr>
        <w:pStyle w:val="BodyText"/>
        <w:tabs>
          <w:tab w:val="left" w:pos="2279"/>
        </w:tabs>
        <w:spacing w:before="72" w:line="250" w:lineRule="auto"/>
        <w:ind w:left="1560" w:right="118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For Lighting Controller service</w:t>
      </w:r>
    </w:p>
    <w:p w14:paraId="7D3B4A64" w14:textId="77777777" w:rsidR="00AC032B" w:rsidRDefault="00AC032B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66A1C953" w14:textId="77777777" w:rsidR="00FC7D7D" w:rsidRDefault="00FC7D7D" w:rsidP="00FC7D7D">
      <w:pPr>
        <w:pStyle w:val="BodyText"/>
        <w:spacing w:before="140"/>
        <w:ind w:left="0" w:firstLine="720"/>
        <w:rPr>
          <w:spacing w:val="-2"/>
        </w:rPr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executable is located in </w:t>
      </w:r>
    </w:p>
    <w:p w14:paraId="67B55DAD" w14:textId="77777777" w:rsidR="00FC7D7D" w:rsidRPr="00FC7D7D" w:rsidRDefault="00FC7D7D" w:rsidP="00FC7D7D">
      <w:pPr>
        <w:pStyle w:val="BodyText"/>
        <w:numPr>
          <w:ilvl w:val="0"/>
          <w:numId w:val="13"/>
        </w:numPr>
        <w:spacing w:before="140"/>
        <w:rPr>
          <w:b/>
        </w:rPr>
      </w:pPr>
      <w:r w:rsidRPr="00FC7D7D">
        <w:rPr>
          <w:rFonts w:ascii="Courier New" w:hAnsi="Courier New" w:cs="Courier New"/>
          <w:spacing w:val="-2"/>
          <w:sz w:val="18"/>
          <w:szCs w:val="18"/>
        </w:rPr>
        <w:t>…/allseen/core/service_framework/build/linux/standard_core_library/lighting_controller_service/bin/</w:t>
      </w:r>
      <w:r w:rsidRPr="00FC7D7D">
        <w:rPr>
          <w:rFonts w:ascii="Courier New" w:hAnsi="Courier New" w:cs="Courier New"/>
          <w:b/>
          <w:spacing w:val="-2"/>
          <w:sz w:val="18"/>
          <w:szCs w:val="18"/>
        </w:rPr>
        <w:t>lighting_controller_service</w:t>
      </w:r>
    </w:p>
    <w:p w14:paraId="33D79E99" w14:textId="77777777" w:rsidR="00FC7D7D" w:rsidRPr="00AC032B" w:rsidRDefault="00FC7D7D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71EC2ADF" w14:textId="77777777" w:rsidR="007C6F48" w:rsidRPr="00A00553" w:rsidRDefault="00893467" w:rsidP="009565BD">
      <w:pPr>
        <w:pStyle w:val="BodyText"/>
        <w:spacing w:before="154" w:line="250" w:lineRule="auto"/>
        <w:ind w:left="840" w:right="116"/>
        <w:rPr>
          <w:rFonts w:cs="Arial"/>
        </w:rPr>
      </w:pPr>
      <w:r>
        <w:t>The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execution</w:t>
      </w:r>
      <w:r>
        <w:rPr>
          <w:spacing w:val="-2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README.txt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/test</w:t>
      </w:r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 w:rsidR="00A00553">
        <w:t>specified</w:t>
      </w:r>
      <w:r w:rsidR="00B23992">
        <w:t>.</w:t>
      </w:r>
    </w:p>
    <w:sectPr w:rsidR="007C6F48" w:rsidRPr="00A00553">
      <w:headerReference w:type="default" r:id="rId40"/>
      <w:pgSz w:w="12240" w:h="15840"/>
      <w:pgMar w:top="2160" w:right="1320" w:bottom="1480" w:left="1320" w:header="1653" w:footer="1293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5679BA" w14:textId="77777777" w:rsidR="007C7D50" w:rsidRDefault="007C7D50">
      <w:r>
        <w:separator/>
      </w:r>
    </w:p>
  </w:endnote>
  <w:endnote w:type="continuationSeparator" w:id="0">
    <w:p w14:paraId="0658DDAF" w14:textId="77777777" w:rsidR="007C7D50" w:rsidRDefault="007C7D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70319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352" behindDoc="1" locked="0" layoutInCell="1" allowOverlap="1" wp14:anchorId="1EFE778B" wp14:editId="233CD721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41CB25D7" id="Group 41" o:spid="_x0000_s1026" style="position:absolute;margin-left:1in;margin-top:716.9pt;width:468pt;height:.1pt;z-index:-1712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376" behindDoc="1" locked="0" layoutInCell="1" allowOverlap="1" wp14:anchorId="7015D956" wp14:editId="113FBBF8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EFC5A7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gramStart"/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3384D657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1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ii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400" behindDoc="1" locked="0" layoutInCell="1" allowOverlap="1" wp14:anchorId="551AD928" wp14:editId="0209B8FD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D58568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7A0B8963" id="Text Box 39" o:spid="_x0000_s1027" type="#_x0000_t202" style="position:absolute;margin-left:488.45pt;margin-top:718.55pt;width:52.6pt;height:9pt;z-index:-17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kgEaY7ICAACx&#10;BQAADgAAAAAAAAAAAAAAAAAuAgAAZHJzL2Uyb0RvYy54bWxQSwECLQAUAAYACAAAACEA+/M+gOIA&#10;AAAOAQAADwAAAAAAAAAAAAAAAAAMBQAAZHJzL2Rvd25yZXYueG1sUEsFBgAAAAAEAAQA8wAAABsG&#10;AAAAAA=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442EC" w14:textId="77777777" w:rsidR="001F38D9" w:rsidRDefault="00331FAB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448" behindDoc="1" locked="0" layoutInCell="1" allowOverlap="1" wp14:anchorId="4A0A7323" wp14:editId="0DEFEC86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F12118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030AD5">
                            <w:rPr>
                              <w:rFonts w:ascii="Arial"/>
                              <w:noProof/>
                              <w:sz w:val="14"/>
                            </w:rP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4E721EA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17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2ZZsAIAALE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195649">
                      <w:rPr>
                        <w:rFonts w:ascii="Arial"/>
                        <w:noProof/>
                        <w:sz w:val="14"/>
                      </w:rPr>
                      <w:t>1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424" behindDoc="1" locked="0" layoutInCell="1" allowOverlap="1" wp14:anchorId="48517CE3" wp14:editId="7930F0B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2E1C958C" id="Group 37" o:spid="_x0000_s1026" style="position:absolute;margin-left:1in;margin-top:716.9pt;width:468pt;height:.1pt;z-index:-1705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472" behindDoc="1" locked="0" layoutInCell="1" allowOverlap="1" wp14:anchorId="6590B8E2" wp14:editId="7C11ACB6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953FAE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0A118843" id="Text Box 35" o:spid="_x0000_s1029" type="#_x0000_t202" style="position:absolute;margin-left:488.45pt;margin-top:718.55pt;width:52.6pt;height:9pt;z-index:-17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Dza1PbICAACx&#10;BQAADgAAAAAAAAAAAAAAAAAuAgAAZHJzL2Uyb0RvYy54bWxQSwECLQAUAAYACAAAACEA+/M+gOIA&#10;AAAOAQAADwAAAAAAAAAAAAAAAAAMBQAAZHJzL2Rvd25yZXYueG1sUEsFBgAAAAAEAAQA8wAAABsG&#10;AAAAAA=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F477594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832" behindDoc="1" locked="0" layoutInCell="1" allowOverlap="1" wp14:anchorId="72360AD9" wp14:editId="1E4B22C4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5" name="Group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6" name="Freeform 14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681126F2" id="Group 13" o:spid="_x0000_s1026" style="position:absolute;margin-left:1in;margin-top:716.9pt;width:468pt;height:.1pt;z-index:-1664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">
              <v:shape id="Freeform 14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4rPcEA&#10;AADbAAAADwAAAGRycy9kb3ducmV2LnhtbERPTYvCMBC9L+x/CLPgZVnT9SC1GkUqgketCnscmrEt&#10;bSalydrsv98Igrd5vM9ZbYLpxJ0G11hW8D1NQBCXVjdcKbic918pCOeRNXaWScEfOdis399WmGk7&#10;8onuha9EDGGXoYLa+z6T0pU1GXRT2xNH7mYHgz7CoZJ6wDGGm07OkmQuDTYcG2rsKa+pbItfo6DN&#10;k1u+C8f02i3CWOzS1n3+XJSafITtEoSn4F/ip/ug4/w5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OKz3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56" behindDoc="1" locked="0" layoutInCell="1" allowOverlap="1" wp14:anchorId="43817D77" wp14:editId="59B703EA">
              <wp:simplePos x="0" y="0"/>
              <wp:positionH relativeFrom="page">
                <wp:posOffset>3823970</wp:posOffset>
              </wp:positionH>
              <wp:positionV relativeFrom="page">
                <wp:posOffset>9125585</wp:posOffset>
              </wp:positionV>
              <wp:extent cx="124460" cy="114300"/>
              <wp:effectExtent l="4445" t="635" r="4445" b="0"/>
              <wp:wrapNone/>
              <wp:docPr id="14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44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BBBF2D3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1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2C6AE39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41" type="#_x0000_t202" style="position:absolute;margin-left:301.1pt;margin-top:718.55pt;width:9.8pt;height:9pt;z-index:-16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1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80" behindDoc="1" locked="0" layoutInCell="1" allowOverlap="1" wp14:anchorId="5D1DFF00" wp14:editId="62CC786B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13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61B1DC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5668ACC6" id="Text Box 11" o:spid="_x0000_s1042" type="#_x0000_t202" style="position:absolute;margin-left:488.45pt;margin-top:718.55pt;width:52.6pt;height:9pt;z-index:-16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h/iupLICAACy&#10;BQAADgAAAAAAAAAAAAAAAAAuAgAAZHJzL2Uyb0RvYy54bWxQSwECLQAUAAYACAAAACEA+/M+gOIA&#10;AAAOAQAADwAAAAAAAAAAAAAAAAAMBQAAZHJzL2Rvd25yZXYueG1sUEsFBgAAAAAEAAQA8wAAABsG&#10;AAAAAA=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4ED25C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904" behindDoc="1" locked="0" layoutInCell="1" allowOverlap="1" wp14:anchorId="59347D68" wp14:editId="4DBBE522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1" name="Group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2" name="Freeform 10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852D0EE" id="Group 9" o:spid="_x0000_s1026" style="position:absolute;margin-left:1in;margin-top:716.9pt;width:468pt;height:.1pt;z-index:-1657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">
              <v:shape id="Freeform 10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UtPsEA&#10;AADbAAAADwAAAGRycy9kb3ducmV2LnhtbERPTYvCMBC9L+x/CLPgZVnT9SC1GkUqgse1KuxxaMa2&#10;tJmUJmvjv98Igrd5vM9ZbYLpxI0G11hW8D1NQBCXVjdcKTif9l8pCOeRNXaWScGdHGzW728rzLQd&#10;+Ui3wlcihrDLUEHtfZ9J6cqaDLqp7Ykjd7WDQR/hUEk94BjDTSdnSTKXBhuODTX2lNdUtsWfUdDm&#10;yTXfhZ/00i3CWOzS1n3+npWafITtEoSn4F/ip/ug4/wZ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1LT7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28" behindDoc="1" locked="0" layoutInCell="1" allowOverlap="1" wp14:anchorId="3C5227D6" wp14:editId="36CF1875">
              <wp:simplePos x="0" y="0"/>
              <wp:positionH relativeFrom="page">
                <wp:posOffset>3811270</wp:posOffset>
              </wp:positionH>
              <wp:positionV relativeFrom="page">
                <wp:posOffset>9125585</wp:posOffset>
              </wp:positionV>
              <wp:extent cx="149860" cy="114300"/>
              <wp:effectExtent l="1270" t="635" r="1270" b="0"/>
              <wp:wrapNone/>
              <wp:docPr id="10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8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24DCCD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030AD5">
                            <w:rPr>
                              <w:rFonts w:ascii="Arial"/>
                              <w:noProof/>
                              <w:sz w:val="14"/>
                            </w:rPr>
                            <w:t>1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B900A6C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43" type="#_x0000_t202" style="position:absolute;margin-left:300.1pt;margin-top:718.55pt;width:11.8pt;height:9pt;z-index:-16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195649">
                      <w:rPr>
                        <w:rFonts w:ascii="Arial"/>
                        <w:noProof/>
                        <w:sz w:val="14"/>
                      </w:rPr>
                      <w:t>1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52" behindDoc="1" locked="0" layoutInCell="1" allowOverlap="1" wp14:anchorId="41EA0091" wp14:editId="4924A021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526A26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32D6A752" id="Text Box 7" o:spid="_x0000_s1044" type="#_x0000_t202" style="position:absolute;margin-left:488.45pt;margin-top:718.55pt;width:52.6pt;height:9pt;z-index:-16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+ZysQIAALA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BSV+ZysQIAALAF&#10;AAAOAAAAAAAAAAAAAAAAAC4CAABkcnMvZTJvRG9jLnhtbFBLAQItABQABgAIAAAAIQD78z6A4gAA&#10;AA4BAAAPAAAAAAAAAAAAAAAAAAsFAABkcnMvZG93bnJldi54bWxQSwUGAAAAAAQABADzAAAAGgYA&#10;AAAA&#10;" filled="f" stroked="f">
              <v:textbox inset="0,0,0,0">
                <w:txbxContent>
                  <w:p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94DA76" w14:textId="77777777" w:rsidR="007C7D50" w:rsidRDefault="007C7D50">
      <w:r>
        <w:separator/>
      </w:r>
    </w:p>
  </w:footnote>
  <w:footnote w:type="continuationSeparator" w:id="0">
    <w:p w14:paraId="1A660D42" w14:textId="77777777" w:rsidR="007C7D50" w:rsidRDefault="007C7D50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63F8A38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496" behindDoc="1" locked="0" layoutInCell="1" allowOverlap="1" wp14:anchorId="4D1BB090" wp14:editId="3A515443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378AAAE" id="Group 33" o:spid="_x0000_s1026" style="position:absolute;margin-left:1in;margin-top:64.3pt;width:468pt;height:.1pt;z-index:-169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520" behindDoc="1" locked="0" layoutInCell="1" allowOverlap="1" wp14:anchorId="5D1A60E9" wp14:editId="5804AAED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E37CEA" w14:textId="77777777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8205F3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1D7B88B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pt;margin-top:51.75pt;width:258.15pt;height:11.75pt;z-index:-16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KnqsgIAALI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" filled="f" stroked="f">
              <v:textbox inset="0,0,0,0">
                <w:txbxContent>
                  <w:p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8205F3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544" behindDoc="1" locked="0" layoutInCell="1" allowOverlap="1" wp14:anchorId="461E2F99" wp14:editId="0F14D0D5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CDAD6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6561F6EC" id="Text Box 31" o:spid="_x0000_s1031" type="#_x0000_t202" style="position:absolute;margin-left:493.05pt;margin-top:52.65pt;width:48pt;height:10.8pt;z-index:-16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JWmSryyAgAAsQUA&#10;AA4AAAAAAAAAAAAAAAAALgIAAGRycy9lMm9Eb2MueG1sUEsBAi0AFAAGAAgAAAAhAHGR36/gAAAA&#10;DAEAAA8AAAAAAAAAAAAAAAAADAUAAGRycy9kb3ducmV2LnhtbFBLBQYAAAAABAAEAPMAAAAZBgAA&#10;AAA=&#10;" filled="f" stroked="f">
              <v:textbox inset="0,0,0,0">
                <w:txbxContent>
                  <w:p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D70107" w14:textId="77777777" w:rsidR="00044EC6" w:rsidRDefault="00044EC6" w:rsidP="00044EC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6144" behindDoc="1" locked="0" layoutInCell="1" allowOverlap="1" wp14:anchorId="2C9C4376" wp14:editId="01D4D5AC">
              <wp:simplePos x="0" y="0"/>
              <wp:positionH relativeFrom="page">
                <wp:posOffset>6261100</wp:posOffset>
              </wp:positionH>
              <wp:positionV relativeFrom="page">
                <wp:posOffset>660400</wp:posOffset>
              </wp:positionV>
              <wp:extent cx="609600" cy="149860"/>
              <wp:effectExtent l="0" t="0" r="0" b="2540"/>
              <wp:wrapNone/>
              <wp:docPr id="58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49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723BE7" w14:textId="77777777" w:rsidR="00044EC6" w:rsidRDefault="00044EC6" w:rsidP="00044EC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22315446"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margin-left:493pt;margin-top:52pt;width:48pt;height:11.8pt;z-index:-10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" filled="f" stroked="f">
              <v:textbox inset="0,0,0,0">
                <w:txbxContent>
                  <w:p w:rsidR="00044EC6" w:rsidRDefault="00044EC6" w:rsidP="00044EC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sz w:val="17"/>
                        <w:szCs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503304096" behindDoc="1" locked="0" layoutInCell="1" allowOverlap="1" wp14:anchorId="5D15C5C1" wp14:editId="275065A4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5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5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7DF1DBA4" id="Group 33" o:spid="_x0000_s1026" style="position:absolute;margin-left:1in;margin-top:64.3pt;width:468pt;height:.1pt;z-index:-123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SS/cMA&#10;AADbAAAADwAAAGRycy9kb3ducmV2LnhtbESPQWvCQBSE7wX/w/KEXopuKlR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GSS/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305120" behindDoc="1" locked="0" layoutInCell="1" allowOverlap="1" wp14:anchorId="52581DF7" wp14:editId="19828152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57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12097B" w14:textId="77777777" w:rsidR="00044EC6" w:rsidRDefault="00044EC6" w:rsidP="00044EC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717116B7" id="_x0000_s1033" type="#_x0000_t202" style="position:absolute;margin-left:71pt;margin-top:51.75pt;width:258.15pt;height:11.75pt;z-index:-1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M0rsgIAALI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" filled="f" stroked="f">
              <v:textbox inset="0,0,0,0">
                <w:txbxContent>
                  <w:p w:rsidR="00044EC6" w:rsidRDefault="00044EC6" w:rsidP="00044EC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784F5E81" w14:textId="77777777" w:rsidR="001F38D9" w:rsidRDefault="001F38D9">
    <w:pPr>
      <w:spacing w:line="14" w:lineRule="auto"/>
      <w:rPr>
        <w:sz w:val="20"/>
        <w:szCs w:val="20"/>
      </w:rPr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7F8B3D" w14:textId="77777777" w:rsidR="00044EC6" w:rsidRDefault="00044EC6" w:rsidP="00044EC6">
    <w:pPr>
      <w:pStyle w:val="Heading1"/>
      <w:tabs>
        <w:tab w:val="left" w:pos="604"/>
      </w:tabs>
      <w:spacing w:before="97"/>
      <w:ind w:left="120"/>
    </w:pPr>
    <w:r>
      <w:t xml:space="preserve">2 </w:t>
    </w:r>
    <w:r>
      <w:tab/>
      <w:t>Overview</w:t>
    </w: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D74B6E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616" behindDoc="1" locked="0" layoutInCell="1" allowOverlap="1" wp14:anchorId="3EA7F28B" wp14:editId="4C108A79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5F94D35A" id="Group 26" o:spid="_x0000_s1026" style="position:absolute;margin-left:1in;margin-top:107.55pt;width:468pt;height:.1pt;z-index:-1686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640" behindDoc="1" locked="0" layoutInCell="1" allowOverlap="1" wp14:anchorId="319D24D7" wp14:editId="749B209F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884AFA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Configur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Development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Environment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3FCF4926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margin-left:71pt;margin-top:81.65pt;width:440.65pt;height:24pt;z-index:-16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jqI4PLUCAACy&#10;BQAADgAAAAAAAAAAAAAAAAAuAgAAZHJzL2Uyb0RvYy54bWxQSwECLQAUAAYACAAAACEAFx8J7N8A&#10;AAAMAQAADwAAAAAAAAAAAAAAAAAPBQAAZHJzL2Rvd25yZXYueG1sUEsFBgAAAAAEAAQA8wAAABsG&#10;AAAAAA==&#10;" filled="f" stroked="f">
              <v:textbox inset="0,0,0,0">
                <w:txbxContent>
                  <w:p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Configur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Development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Environment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41EC883" w14:textId="77777777" w:rsidR="000822D6" w:rsidRDefault="000822D6">
    <w:pPr>
      <w:spacing w:line="14" w:lineRule="auto"/>
      <w:rPr>
        <w:sz w:val="20"/>
        <w:szCs w:val="20"/>
      </w:rPr>
    </w:pPr>
  </w:p>
  <w:p w14:paraId="3BFF1904" w14:textId="77777777" w:rsidR="001F38D9" w:rsidRDefault="00424F25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688" behindDoc="1" locked="0" layoutInCell="1" allowOverlap="1" wp14:anchorId="7E3F6FC4" wp14:editId="62AFA3B8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DFA7135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</w:t>
                          </w:r>
                          <w:r w:rsidR="00331FAB">
                            <w:rPr>
                              <w:rFonts w:ascii="Arial"/>
                              <w:sz w:val="44"/>
                            </w:rPr>
                            <w:t xml:space="preserve"> and build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424F25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4A1B27C5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5" type="#_x0000_t202" style="position:absolute;margin-left:423.55pt;margin-top:81.75pt;width:474.75pt;height:24pt;z-index:-16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" filled="f" stroked="f">
              <v:textbox inset="0,0,0,0">
                <w:txbxContent>
                  <w:p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</w:t>
                    </w:r>
                    <w:r w:rsidR="00331FAB">
                      <w:rPr>
                        <w:rFonts w:ascii="Arial"/>
                        <w:sz w:val="44"/>
                      </w:rPr>
                      <w:t xml:space="preserve"> and build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424F25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664" behindDoc="1" locked="0" layoutInCell="1" allowOverlap="1" wp14:anchorId="0728AAE1" wp14:editId="3E3035D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60EBE2A3" id="Group 23" o:spid="_x0000_s1026" style="position:absolute;margin-left:1in;margin-top:107.55pt;width:468pt;height:.1pt;z-index:-1681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3261571" w14:textId="77777777" w:rsidR="000822D6" w:rsidRDefault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2288" behindDoc="1" locked="0" layoutInCell="1" allowOverlap="1" wp14:anchorId="5A8DF9C7" wp14:editId="13B4397D">
              <wp:simplePos x="0" y="0"/>
              <wp:positionH relativeFrom="page">
                <wp:posOffset>4619708</wp:posOffset>
              </wp:positionH>
              <wp:positionV relativeFrom="page">
                <wp:posOffset>659959</wp:posOffset>
              </wp:positionV>
              <wp:extent cx="2257922" cy="149612"/>
              <wp:effectExtent l="0" t="0" r="9525" b="3175"/>
              <wp:wrapNone/>
              <wp:docPr id="6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57922" cy="14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D54B1C" w14:textId="77777777" w:rsidR="000822D6" w:rsidRDefault="000822D6" w:rsidP="000822D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btaining and Build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758A9A5E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6" type="#_x0000_t202" style="position:absolute;margin-left:363.75pt;margin-top:51.95pt;width:177.8pt;height:11.8pt;z-index:-4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" filled="f" stroked="f">
              <v:textbox inset="0,0,0,0">
                <w:txbxContent>
                  <w:p w:rsidR="000822D6" w:rsidRDefault="000822D6" w:rsidP="000822D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btaining and Build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7115090" w14:textId="77777777" w:rsidR="000822D6" w:rsidRDefault="000822D6" w:rsidP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10240" behindDoc="1" locked="0" layoutInCell="1" allowOverlap="1" wp14:anchorId="040E1CFF" wp14:editId="2C7B1909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68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69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43F714CE" id="Group 17" o:spid="_x0000_s1026" style="position:absolute;margin-left:1in;margin-top:64.3pt;width:468pt;height:.1pt;z-index:-624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fMMsQA&#10;AADbAAAADwAAAGRycy9kb3ducmV2LnhtbESPzWrDMBCE74W+g9hCLqWRk0NwHCshOBR6bN0Eelys&#10;9Q+2VsZSYuXto0Khx2FmvmHyQzCDuNHkOssKVssEBHFldceNgvP3+1sKwnlkjYNlUnAnB4f981OO&#10;mbYzf9Gt9I2IEHYZKmi9HzMpXdWSQbe0I3H0ajsZ9FFOjdQTzhFuBrlOko002HFcaHGkoqWqL69G&#10;QV8kdXEKn+ll2Ia5PKW9e/05K7V4CccdCE/B/4f/2h9awWYLv1/iD5D7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XzDLEAAAA2wAAAA8AAAAAAAAAAAAAAAAAmAIAAGRycy9k&#10;b3ducmV2LnhtbFBLBQYAAAAABAAEAPUAAACJ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311264" behindDoc="1" locked="0" layoutInCell="1" allowOverlap="1" wp14:anchorId="097C432B" wp14:editId="7F297460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7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9D9890" w14:textId="77777777" w:rsidR="000822D6" w:rsidRDefault="000822D6" w:rsidP="000822D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95649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58286DD2" id="Text Box 16" o:spid="_x0000_s1037" type="#_x0000_t202" style="position:absolute;margin-left:71pt;margin-top:51.75pt;width:258.15pt;height:11.75pt;z-index:-5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icU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" filled="f" stroked="f">
              <v:textbox inset="0,0,0,0">
                <w:txbxContent>
                  <w:p w:rsidR="000822D6" w:rsidRDefault="000822D6" w:rsidP="000822D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95649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E4C8D38" w14:textId="77777777" w:rsidR="000822D6" w:rsidRDefault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08192" behindDoc="1" locked="0" layoutInCell="1" allowOverlap="1" wp14:anchorId="74628A12" wp14:editId="0357D6D8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6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6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6AABC9E7" id="Group 23" o:spid="_x0000_s1026" style="position:absolute;margin-left:1in;margin-top:107.55pt;width:468pt;height:.1pt;z-index:-828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jw0cEA&#10;AADbAAAADwAAAGRycy9kb3ducmV2LnhtbESPQYvCMBSE74L/ITxhbzbtwha3ayzLglDEi1Xvj+bZ&#10;1m1eShO1/nsjCB6HmfmGWeaj6cSVBtdaVpBEMQjiyuqWawWH/Xq+AOE8ssbOMim4k4N8NZ0sMdP2&#10;xju6lr4WAcIuQwWN930mpasaMugi2xMH72QHgz7IoZZ6wFuAm05+xnEqDbYcFhrs6a+h6r+8GAXr&#10;fXEsZfW9RXM/66+t3qRJgUp9zMbfHxCeRv8Ov9qFVpCm8PwSfoBcP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Y8NHBAAAA2wAAAA8AAAAAAAAAAAAAAAAAmAIAAGRycy9kb3du&#10;cmV2LnhtbFBLBQYAAAAABAAEAPUAAACG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DB00D1" w14:textId="77777777" w:rsidR="001F38D9" w:rsidRDefault="003E617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736" behindDoc="1" locked="0" layoutInCell="1" allowOverlap="1" wp14:anchorId="5BD9CB26" wp14:editId="4D5350DD">
              <wp:simplePos x="0" y="0"/>
              <wp:positionH relativeFrom="page">
                <wp:posOffset>904875</wp:posOffset>
              </wp:positionH>
              <wp:positionV relativeFrom="page">
                <wp:posOffset>1038225</wp:posOffset>
              </wp:positionV>
              <wp:extent cx="4667250" cy="304800"/>
              <wp:effectExtent l="0" t="0" r="0" b="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672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3DAE74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5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Integrat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3E6177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593BF88D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8" type="#_x0000_t202" style="position:absolute;margin-left:71.25pt;margin-top:81.75pt;width:367.5pt;height:24pt;z-index:-16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" filled="f" stroked="f">
              <v:textbox inset="0,0,0,0">
                <w:txbxContent>
                  <w:p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5</w:t>
                    </w:r>
                    <w:r>
                      <w:rPr>
                        <w:rFonts w:ascii="Arial"/>
                        <w:sz w:val="44"/>
                      </w:rPr>
                      <w:tab/>
                      <w:t>Integrat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3E6177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12" behindDoc="1" locked="0" layoutInCell="1" allowOverlap="1" wp14:anchorId="105202E2" wp14:editId="35454E5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2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3" name="Freeform 21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32FFA3DC" id="Group 20" o:spid="_x0000_s1026" style="position:absolute;margin-left:1in;margin-top:107.55pt;width:468pt;height:.1pt;z-index:-1676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">
              <v:shape id="Freeform 21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Xqib8A&#10;AADbAAAADwAAAGRycy9kb3ducmV2LnhtbESPQavCMBCE7w/8D2EFb89URdFqFBGEIl6sel+ata02&#10;m9JErf/eCILHYWa+YRar1lTiQY0rLSsY9CMQxJnVJecKTsft/xSE88gaK8uk4EUOVsvO3wJjbZ98&#10;oEfqcxEg7GJUUHhfx1K6rCCDrm9r4uBdbGPQB9nkUjf4DHBTyWEUTaTBksNCgTVtCspu6d0o2B6T&#10;cyqz2R7N66rHe72bDBJUqtdt13MQnlr/C3/biVYwHMHnS/gBcvk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BeqJvwAAANsAAAAPAAAAAAAAAAAAAAAAAJgCAABkcnMvZG93bnJl&#10;di54bWxQSwUGAAAAAAQABAD1AAAAhAMAAAAA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B924D3" w14:textId="77777777" w:rsidR="001F38D9" w:rsidRDefault="00044EC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808" behindDoc="1" locked="0" layoutInCell="1" allowOverlap="1" wp14:anchorId="3EDB99A7" wp14:editId="09A27609">
              <wp:simplePos x="0" y="0"/>
              <wp:positionH relativeFrom="page">
                <wp:posOffset>5104737</wp:posOffset>
              </wp:positionH>
              <wp:positionV relativeFrom="page">
                <wp:posOffset>699714</wp:posOffset>
              </wp:positionV>
              <wp:extent cx="1771015" cy="110103"/>
              <wp:effectExtent l="0" t="0" r="635" b="4445"/>
              <wp:wrapNone/>
              <wp:docPr id="1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71015" cy="110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764F93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Integrat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 w:rsidR="00044EC6"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524F2D89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401.95pt;margin-top:55.1pt;width:139.45pt;height:8.65pt;z-index:-1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" filled="f" stroked="f">
              <v:textbox inset="0,0,0,0">
                <w:txbxContent>
                  <w:p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Integrat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 w:rsidR="00044EC6"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60" behindDoc="1" locked="0" layoutInCell="1" allowOverlap="1" wp14:anchorId="3896ECFE" wp14:editId="110EAF2F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9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20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group w14:anchorId="0B2663F2" id="Group 17" o:spid="_x0000_s1026" style="position:absolute;margin-left:1in;margin-top:64.3pt;width:468pt;height:.1pt;z-index:-1672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fcb8AA&#10;AADbAAAADwAAAGRycy9kb3ducmV2LnhtbERPTYvCMBC9C/6HMIIX0VQPUqtRpLLgce0qeByasS1t&#10;JqXJ2uy/3xwW9vh434dTMJ140+AaywrWqwQEcWl1w5WC+9fHMgXhPLLGzjIp+CEHp+N0csBM25Fv&#10;9C58JWIIuwwV1N73mZSurMmgW9meOHIvOxj0EQ6V1AOOMdx0cpMkW2mw4dhQY095TWVbfBsFbZ68&#10;8kv4TB/dLozFJW3d4nlXaj4L5z0IT8H/i//cV61gE9fHL/EHyOM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Mfcb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784" behindDoc="1" locked="0" layoutInCell="1" allowOverlap="1" wp14:anchorId="7B63488E" wp14:editId="2AE36F6A">
              <wp:simplePos x="0" y="0"/>
              <wp:positionH relativeFrom="page">
                <wp:posOffset>901700</wp:posOffset>
              </wp:positionH>
              <wp:positionV relativeFrom="page">
                <wp:posOffset>657225</wp:posOffset>
              </wp:positionV>
              <wp:extent cx="3278505" cy="149225"/>
              <wp:effectExtent l="0" t="0" r="1270" b="3175"/>
              <wp:wrapNone/>
              <wp:docPr id="1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8505" cy="14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98891E" w14:textId="77777777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95649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.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 w14:anchorId="4564FB7F" id="_x0000_s1040" type="#_x0000_t202" style="position:absolute;margin-left:71pt;margin-top:51.75pt;width:258.15pt;height:11.75pt;z-index:-16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" filled="f" stroked="f">
              <v:textbox inset="0,0,0,0">
                <w:txbxContent>
                  <w:p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95649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.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9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797359" w14:textId="77777777" w:rsidR="001F38D9" w:rsidRDefault="002D2C5D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4336" behindDoc="1" locked="0" layoutInCell="1" allowOverlap="1" wp14:anchorId="1D1FE995" wp14:editId="6C50B991">
              <wp:simplePos x="0" y="0"/>
              <wp:positionH relativeFrom="margin">
                <wp:posOffset>0</wp:posOffset>
              </wp:positionH>
              <wp:positionV relativeFrom="page">
                <wp:posOffset>727710</wp:posOffset>
              </wp:positionV>
              <wp:extent cx="6029325" cy="304800"/>
              <wp:effectExtent l="0" t="0" r="9525" b="0"/>
              <wp:wrapNone/>
              <wp:docPr id="71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C3CF6C" w14:textId="77777777" w:rsidR="002D2C5D" w:rsidRDefault="002D2C5D" w:rsidP="002D2C5D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6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Test Harness for 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shapetype w14:anchorId="6CCF6DC6"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margin-left:0;margin-top:57.3pt;width:474.75pt;height:24pt;z-index:-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" filled="f" stroked="f">
              <v:textbox inset="0,0,0,0">
                <w:txbxContent>
                  <w:p w:rsidR="002D2C5D" w:rsidRDefault="002D2C5D" w:rsidP="002D2C5D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6</w:t>
                    </w:r>
                    <w:r>
                      <w:rPr>
                        <w:rFonts w:ascii="Arial"/>
                        <w:sz w:val="44"/>
                      </w:rPr>
                      <w:tab/>
                    </w:r>
                    <w:r>
                      <w:rPr>
                        <w:rFonts w:ascii="Arial"/>
                        <w:sz w:val="44"/>
                      </w:rPr>
                      <w:t>Test Harness for Controller 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rFonts w:ascii="Arial" w:eastAsia="Arial" w:hAnsi="Arial" w:cs="Arial"/>
        <w:noProof/>
        <w:sz w:val="3"/>
        <w:szCs w:val="3"/>
      </w:rPr>
      <mc:AlternateContent>
        <mc:Choice Requires="wpg">
          <w:drawing>
            <wp:inline distT="0" distB="0" distL="0" distR="0" wp14:anchorId="6FEBD19B" wp14:editId="44D510BC">
              <wp:extent cx="5963920" cy="20320"/>
              <wp:effectExtent l="8890" t="3175" r="8890" b="5080"/>
              <wp:docPr id="7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63920" cy="20320"/>
                        <a:chOff x="0" y="0"/>
                        <a:chExt cx="9392" cy="32"/>
                      </a:xfrm>
                    </wpg:grpSpPr>
                    <wpg:grpSp>
                      <wpg:cNvPr id="73" name="Group 3"/>
                      <wpg:cNvGrpSpPr>
                        <a:grpSpLocks/>
                      </wpg:cNvGrpSpPr>
                      <wpg:grpSpPr bwMode="auto">
                        <a:xfrm>
                          <a:off x="16" y="16"/>
                          <a:ext cx="9360" cy="2"/>
                          <a:chOff x="16" y="16"/>
                          <a:chExt cx="9360" cy="2"/>
                        </a:xfrm>
                      </wpg:grpSpPr>
                      <wps:wsp>
                        <wps:cNvPr id="74" name="Freeform 4"/>
                        <wps:cNvSpPr>
                          <a:spLocks/>
                        </wps:cNvSpPr>
                        <wps:spPr bwMode="auto">
                          <a:xfrm>
                            <a:off x="16" y="16"/>
                            <a:ext cx="9360" cy="2"/>
                          </a:xfrm>
                          <a:custGeom>
                            <a:avLst/>
                            <a:gdLst>
                              <a:gd name="T0" fmla="+- 0 16 16"/>
                              <a:gd name="T1" fmla="*/ T0 w 9360"/>
                              <a:gd name="T2" fmla="+- 0 9376 16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 xmlns:w15="http://schemas.microsoft.com/office/word/2012/wordml">
          <w:pict>
            <v:group w14:anchorId="10130708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">
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9d4M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vA1g7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fXeDBAAAA2wAAAA8AAAAAAAAAAAAAAAAAmAIAAGRycy9kb3du&#10;cmV2LnhtbFBLBQYAAAAABAAEAPUAAACGAwAAAAA=&#10;" path="m,l9360,e" filled="f" strokeweight="1.6pt">
                  <v:path arrowok="t" o:connecttype="custom" o:connectlocs="0,0;9360,0" o:connectangles="0,0"/>
                </v:shape>
              </v:group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6F48"/>
    <w:rsid w:val="00013BD9"/>
    <w:rsid w:val="00013D2F"/>
    <w:rsid w:val="00030AD5"/>
    <w:rsid w:val="00044EC6"/>
    <w:rsid w:val="0004575A"/>
    <w:rsid w:val="000822D6"/>
    <w:rsid w:val="00090B90"/>
    <w:rsid w:val="000913BA"/>
    <w:rsid w:val="000C09A3"/>
    <w:rsid w:val="00195649"/>
    <w:rsid w:val="001F38D9"/>
    <w:rsid w:val="001F41D3"/>
    <w:rsid w:val="00223AFA"/>
    <w:rsid w:val="002D2C5D"/>
    <w:rsid w:val="00331FAB"/>
    <w:rsid w:val="00377790"/>
    <w:rsid w:val="003E6177"/>
    <w:rsid w:val="00424F25"/>
    <w:rsid w:val="00441636"/>
    <w:rsid w:val="004C3056"/>
    <w:rsid w:val="00501B60"/>
    <w:rsid w:val="00545CE5"/>
    <w:rsid w:val="00545E85"/>
    <w:rsid w:val="00580A09"/>
    <w:rsid w:val="005940A7"/>
    <w:rsid w:val="0068201B"/>
    <w:rsid w:val="00691E38"/>
    <w:rsid w:val="006A14EA"/>
    <w:rsid w:val="007C6F48"/>
    <w:rsid w:val="007C7D50"/>
    <w:rsid w:val="008205F3"/>
    <w:rsid w:val="00873EBB"/>
    <w:rsid w:val="00893467"/>
    <w:rsid w:val="008C3E82"/>
    <w:rsid w:val="00925531"/>
    <w:rsid w:val="009565BD"/>
    <w:rsid w:val="009A2E95"/>
    <w:rsid w:val="009F0F5D"/>
    <w:rsid w:val="00A00553"/>
    <w:rsid w:val="00A42523"/>
    <w:rsid w:val="00A723AE"/>
    <w:rsid w:val="00A8596E"/>
    <w:rsid w:val="00A97E9C"/>
    <w:rsid w:val="00AC032B"/>
    <w:rsid w:val="00AF003F"/>
    <w:rsid w:val="00B23992"/>
    <w:rsid w:val="00B96CB5"/>
    <w:rsid w:val="00C1336C"/>
    <w:rsid w:val="00C54D44"/>
    <w:rsid w:val="00D01D0B"/>
    <w:rsid w:val="00D3253F"/>
    <w:rsid w:val="00D66BB4"/>
    <w:rsid w:val="00DC3B85"/>
    <w:rsid w:val="00DD7409"/>
    <w:rsid w:val="00F11008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92E40B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30AD5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0AD5"/>
    <w:rPr>
      <w:rFonts w:ascii="Lucida Grande" w:hAnsi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30AD5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0AD5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3.emf"/><Relationship Id="rId21" Type="http://schemas.openxmlformats.org/officeDocument/2006/relationships/oleObject" Target="embeddings/oleObject1.bin"/><Relationship Id="rId22" Type="http://schemas.openxmlformats.org/officeDocument/2006/relationships/footer" Target="footer2.xml"/><Relationship Id="rId23" Type="http://schemas.openxmlformats.org/officeDocument/2006/relationships/header" Target="header1.xml"/><Relationship Id="rId24" Type="http://schemas.openxmlformats.org/officeDocument/2006/relationships/image" Target="media/image4.emf"/><Relationship Id="rId25" Type="http://schemas.openxmlformats.org/officeDocument/2006/relationships/oleObject" Target="embeddings/oleObject2.bin"/><Relationship Id="rId26" Type="http://schemas.openxmlformats.org/officeDocument/2006/relationships/header" Target="header2.xml"/><Relationship Id="rId27" Type="http://schemas.openxmlformats.org/officeDocument/2006/relationships/header" Target="header3.xml"/><Relationship Id="rId28" Type="http://schemas.openxmlformats.org/officeDocument/2006/relationships/header" Target="header4.xml"/><Relationship Id="rId29" Type="http://schemas.openxmlformats.org/officeDocument/2006/relationships/hyperlink" Target="https://git.allseenalliance.org/gerrit/services/base_tcl.git" TargetMode="Externa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customXml" Target="../customXml/item5.xml"/><Relationship Id="rId30" Type="http://schemas.openxmlformats.org/officeDocument/2006/relationships/hyperlink" Target="https://git.allseenalliance.org/gerrit/core/ajtcl.git" TargetMode="External"/><Relationship Id="rId31" Type="http://schemas.openxmlformats.org/officeDocument/2006/relationships/hyperlink" Target="https://wiki.allseenalliance.org/tsc/connected_lighting" TargetMode="External"/><Relationship Id="rId32" Type="http://schemas.openxmlformats.org/officeDocument/2006/relationships/header" Target="header5.xml"/><Relationship Id="rId9" Type="http://schemas.openxmlformats.org/officeDocument/2006/relationships/settings" Target="settings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microsoft.com/office/2007/relationships/stylesWithEffects" Target="stylesWithEffects.xml"/><Relationship Id="rId33" Type="http://schemas.openxmlformats.org/officeDocument/2006/relationships/header" Target="header6.xml"/><Relationship Id="rId34" Type="http://schemas.openxmlformats.org/officeDocument/2006/relationships/image" Target="media/image5.emf"/><Relationship Id="rId35" Type="http://schemas.openxmlformats.org/officeDocument/2006/relationships/oleObject" Target="embeddings/oleObject3.bin"/><Relationship Id="rId36" Type="http://schemas.openxmlformats.org/officeDocument/2006/relationships/header" Target="header7.xml"/><Relationship Id="rId10" Type="http://schemas.openxmlformats.org/officeDocument/2006/relationships/webSettings" Target="webSettings.xml"/><Relationship Id="rId11" Type="http://schemas.openxmlformats.org/officeDocument/2006/relationships/footnotes" Target="footnotes.xml"/><Relationship Id="rId12" Type="http://schemas.openxmlformats.org/officeDocument/2006/relationships/endnotes" Target="endnotes.xml"/><Relationship Id="rId13" Type="http://schemas.openxmlformats.org/officeDocument/2006/relationships/image" Target="media/image1.jpeg"/><Relationship Id="rId14" Type="http://schemas.openxmlformats.org/officeDocument/2006/relationships/image" Target="media/image2.png"/><Relationship Id="rId15" Type="http://schemas.openxmlformats.org/officeDocument/2006/relationships/image" Target="media/image3.jpeg"/><Relationship Id="rId16" Type="http://schemas.openxmlformats.org/officeDocument/2006/relationships/image" Target="media/image4.png"/><Relationship Id="rId17" Type="http://schemas.openxmlformats.org/officeDocument/2006/relationships/hyperlink" Target="http://creativecommons.org/licenses/by/4.0/" TargetMode="External"/><Relationship Id="rId18" Type="http://schemas.openxmlformats.org/officeDocument/2006/relationships/hyperlink" Target="https://allseenalliance.org/allseen/ip-policy" TargetMode="External"/><Relationship Id="rId19" Type="http://schemas.openxmlformats.org/officeDocument/2006/relationships/footer" Target="footer1.xml"/><Relationship Id="rId37" Type="http://schemas.openxmlformats.org/officeDocument/2006/relationships/header" Target="header8.xml"/><Relationship Id="rId38" Type="http://schemas.openxmlformats.org/officeDocument/2006/relationships/footer" Target="footer3.xml"/><Relationship Id="rId39" Type="http://schemas.openxmlformats.org/officeDocument/2006/relationships/footer" Target="footer4.xml"/><Relationship Id="rId40" Type="http://schemas.openxmlformats.org/officeDocument/2006/relationships/header" Target="header9.xml"/><Relationship Id="rId41" Type="http://schemas.openxmlformats.org/officeDocument/2006/relationships/fontTable" Target="fontTable.xml"/><Relationship Id="rId4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4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00CDAD3-7D46-2742-A991-ACADDFC656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4</Pages>
  <Words>2432</Words>
  <Characters>13867</Characters>
  <Application>Microsoft Macintosh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6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Brian Vogelsang</cp:lastModifiedBy>
  <cp:revision>5</cp:revision>
  <dcterms:created xsi:type="dcterms:W3CDTF">2014-10-14T05:21:00Z</dcterms:created>
  <dcterms:modified xsi:type="dcterms:W3CDTF">2014-10-14T0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